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08FC" w:rsidRDefault="00936A90">
      <w:r>
        <w:t>L</w:t>
      </w:r>
      <w:r w:rsidR="0061331A">
        <w:rPr>
          <w:rFonts w:hint="eastAsia"/>
        </w:rPr>
        <w:t xml:space="preserve">ecture </w:t>
      </w:r>
      <w:r w:rsidR="00840E19">
        <w:rPr>
          <w:rFonts w:hint="eastAsia"/>
        </w:rPr>
        <w:t>4</w:t>
      </w:r>
      <w:r w:rsidR="0061331A">
        <w:rPr>
          <w:rFonts w:hint="eastAsia"/>
        </w:rPr>
        <w:t xml:space="preserve">: </w:t>
      </w:r>
      <w:r>
        <w:t>I</w:t>
      </w:r>
      <w:r w:rsidR="0061331A">
        <w:rPr>
          <w:rFonts w:hint="eastAsia"/>
        </w:rPr>
        <w:t>nterrupt</w:t>
      </w:r>
    </w:p>
    <w:p w:rsidR="00936A90" w:rsidRDefault="00936A90"/>
    <w:p w:rsidR="004F6490" w:rsidRDefault="004F6490">
      <w:r>
        <w:t xml:space="preserve">An operating system is a </w:t>
      </w:r>
      <w:r w:rsidR="002632A7">
        <w:t>collection of service routines. The service routine can be executed by a request from an application (</w:t>
      </w:r>
      <w:r w:rsidR="002632A7" w:rsidRPr="002632A7">
        <w:rPr>
          <w:b/>
        </w:rPr>
        <w:t>system call interrupt</w:t>
      </w:r>
      <w:r w:rsidR="002632A7">
        <w:t>). Or it runs automatically when</w:t>
      </w:r>
      <w:r>
        <w:t xml:space="preserve"> </w:t>
      </w:r>
      <w:r w:rsidR="002632A7">
        <w:t>there is a serious error while running an application (</w:t>
      </w:r>
      <w:r w:rsidR="002632A7" w:rsidRPr="002632A7">
        <w:rPr>
          <w:b/>
        </w:rPr>
        <w:t>exception interrupt</w:t>
      </w:r>
      <w:r w:rsidR="002632A7">
        <w:t>) or when there is an external hardware event that the operating system has to handle (</w:t>
      </w:r>
      <w:r w:rsidR="002632A7" w:rsidRPr="002632A7">
        <w:rPr>
          <w:b/>
        </w:rPr>
        <w:t>hardware interrupt</w:t>
      </w:r>
      <w:r w:rsidR="002632A7">
        <w:t>). The service routines are called ISRs (Interrupt Service Routines).</w:t>
      </w:r>
    </w:p>
    <w:p w:rsidR="00393D31" w:rsidRDefault="00393D31"/>
    <w:tbl>
      <w:tblPr>
        <w:tblStyle w:val="a4"/>
        <w:tblW w:w="0" w:type="auto"/>
        <w:tblLook w:val="04A0" w:firstRow="1" w:lastRow="0" w:firstColumn="1" w:lastColumn="0" w:noHBand="0" w:noVBand="1"/>
      </w:tblPr>
      <w:tblGrid>
        <w:gridCol w:w="2175"/>
        <w:gridCol w:w="2175"/>
        <w:gridCol w:w="4122"/>
      </w:tblGrid>
      <w:tr w:rsidR="002B7984" w:rsidTr="002B7984">
        <w:tc>
          <w:tcPr>
            <w:tcW w:w="2175" w:type="dxa"/>
          </w:tcPr>
          <w:p w:rsidR="002B7984" w:rsidRDefault="002B7984">
            <w:r>
              <w:rPr>
                <w:rFonts w:hint="eastAsia"/>
              </w:rPr>
              <w:t>external event</w:t>
            </w:r>
          </w:p>
        </w:tc>
        <w:tc>
          <w:tcPr>
            <w:tcW w:w="2175" w:type="dxa"/>
          </w:tcPr>
          <w:p w:rsidR="002B7984" w:rsidRDefault="002B7984">
            <w:r>
              <w:rPr>
                <w:rFonts w:hint="eastAsia"/>
              </w:rPr>
              <w:t>interrupt number</w:t>
            </w:r>
          </w:p>
        </w:tc>
        <w:tc>
          <w:tcPr>
            <w:tcW w:w="4122" w:type="dxa"/>
          </w:tcPr>
          <w:p w:rsidR="002B7984" w:rsidRDefault="002B7984">
            <w:r>
              <w:rPr>
                <w:rFonts w:hint="eastAsia"/>
              </w:rPr>
              <w:t>ISR</w:t>
            </w:r>
            <w:r w:rsidR="00393D31">
              <w:t xml:space="preserve"> (ISR1 =&gt; ISR2)</w:t>
            </w:r>
          </w:p>
        </w:tc>
      </w:tr>
      <w:tr w:rsidR="002B7984" w:rsidTr="002B7984">
        <w:tc>
          <w:tcPr>
            <w:tcW w:w="2175" w:type="dxa"/>
          </w:tcPr>
          <w:p w:rsidR="002B7984" w:rsidRDefault="002B7984">
            <w:r>
              <w:rPr>
                <w:rFonts w:hint="eastAsia"/>
              </w:rPr>
              <w:t>An application calls</w:t>
            </w:r>
          </w:p>
          <w:p w:rsidR="002B7984" w:rsidRDefault="002B7984">
            <w:r>
              <w:t>read(...)</w:t>
            </w:r>
          </w:p>
        </w:tc>
        <w:tc>
          <w:tcPr>
            <w:tcW w:w="2175" w:type="dxa"/>
          </w:tcPr>
          <w:p w:rsidR="002B7984" w:rsidRDefault="002B7984">
            <w:r>
              <w:rPr>
                <w:rFonts w:hint="eastAsia"/>
              </w:rPr>
              <w:t>int 128</w:t>
            </w:r>
          </w:p>
          <w:p w:rsidR="002B7984" w:rsidRDefault="002B7984">
            <w:r>
              <w:t>(syscall num 3)</w:t>
            </w:r>
          </w:p>
        </w:tc>
        <w:tc>
          <w:tcPr>
            <w:tcW w:w="4122" w:type="dxa"/>
          </w:tcPr>
          <w:p w:rsidR="002B7984" w:rsidRDefault="002B7984">
            <w:r>
              <w:rPr>
                <w:rFonts w:hint="eastAsia"/>
              </w:rPr>
              <w:t>system_call</w:t>
            </w:r>
            <w:r>
              <w:t>()</w:t>
            </w:r>
            <w:r>
              <w:rPr>
                <w:rFonts w:hint="eastAsia"/>
              </w:rPr>
              <w:t xml:space="preserve"> =&gt; sys_read</w:t>
            </w:r>
            <w:r>
              <w:t>()</w:t>
            </w:r>
          </w:p>
        </w:tc>
      </w:tr>
      <w:tr w:rsidR="002B7984" w:rsidTr="002B7984">
        <w:tc>
          <w:tcPr>
            <w:tcW w:w="2175" w:type="dxa"/>
          </w:tcPr>
          <w:p w:rsidR="002B7984" w:rsidRDefault="002B7984">
            <w:r>
              <w:rPr>
                <w:rFonts w:hint="eastAsia"/>
              </w:rPr>
              <w:t>An application calls</w:t>
            </w:r>
          </w:p>
          <w:p w:rsidR="002B7984" w:rsidRDefault="002B7984">
            <w:r>
              <w:t>write(...)</w:t>
            </w:r>
          </w:p>
        </w:tc>
        <w:tc>
          <w:tcPr>
            <w:tcW w:w="2175" w:type="dxa"/>
          </w:tcPr>
          <w:p w:rsidR="002B7984" w:rsidRDefault="002B7984">
            <w:r>
              <w:rPr>
                <w:rFonts w:hint="eastAsia"/>
              </w:rPr>
              <w:t>int 128</w:t>
            </w:r>
          </w:p>
          <w:p w:rsidR="002B7984" w:rsidRDefault="002B7984">
            <w:r>
              <w:t>(syscall num 4)</w:t>
            </w:r>
          </w:p>
        </w:tc>
        <w:tc>
          <w:tcPr>
            <w:tcW w:w="4122" w:type="dxa"/>
          </w:tcPr>
          <w:p w:rsidR="002B7984" w:rsidRDefault="002B7984">
            <w:r>
              <w:rPr>
                <w:rFonts w:hint="eastAsia"/>
              </w:rPr>
              <w:t>system_call</w:t>
            </w:r>
            <w:r>
              <w:t>()</w:t>
            </w:r>
            <w:r>
              <w:rPr>
                <w:rFonts w:hint="eastAsia"/>
              </w:rPr>
              <w:t xml:space="preserve"> =&gt; sys_write</w:t>
            </w:r>
            <w:r>
              <w:t>()</w:t>
            </w:r>
          </w:p>
        </w:tc>
      </w:tr>
      <w:tr w:rsidR="002B7984" w:rsidTr="002B7984">
        <w:tc>
          <w:tcPr>
            <w:tcW w:w="2175" w:type="dxa"/>
          </w:tcPr>
          <w:p w:rsidR="002B7984" w:rsidRDefault="002B7984">
            <w:r>
              <w:rPr>
                <w:rFonts w:hint="eastAsia"/>
              </w:rPr>
              <w:t>timer ticks</w:t>
            </w:r>
          </w:p>
        </w:tc>
        <w:tc>
          <w:tcPr>
            <w:tcW w:w="2175" w:type="dxa"/>
          </w:tcPr>
          <w:p w:rsidR="002B7984" w:rsidRDefault="002B7984">
            <w:r>
              <w:rPr>
                <w:rFonts w:hint="eastAsia"/>
              </w:rPr>
              <w:t>int 32</w:t>
            </w:r>
          </w:p>
        </w:tc>
        <w:tc>
          <w:tcPr>
            <w:tcW w:w="4122" w:type="dxa"/>
          </w:tcPr>
          <w:p w:rsidR="002B7984" w:rsidRDefault="002B7984">
            <w:r>
              <w:rPr>
                <w:rFonts w:hint="eastAsia"/>
              </w:rPr>
              <w:t>interrupt[0] =&gt; timer_interrupt</w:t>
            </w:r>
            <w:r>
              <w:t>()</w:t>
            </w:r>
          </w:p>
        </w:tc>
      </w:tr>
      <w:tr w:rsidR="002B7984" w:rsidTr="002B7984">
        <w:tc>
          <w:tcPr>
            <w:tcW w:w="2175" w:type="dxa"/>
          </w:tcPr>
          <w:p w:rsidR="002B7984" w:rsidRDefault="002B7984">
            <w:r>
              <w:rPr>
                <w:rFonts w:hint="eastAsia"/>
              </w:rPr>
              <w:t>key stroke</w:t>
            </w:r>
          </w:p>
        </w:tc>
        <w:tc>
          <w:tcPr>
            <w:tcW w:w="2175" w:type="dxa"/>
          </w:tcPr>
          <w:p w:rsidR="002B7984" w:rsidRDefault="002B7984">
            <w:r>
              <w:rPr>
                <w:rFonts w:hint="eastAsia"/>
              </w:rPr>
              <w:t>int 33</w:t>
            </w:r>
          </w:p>
        </w:tc>
        <w:tc>
          <w:tcPr>
            <w:tcW w:w="4122" w:type="dxa"/>
          </w:tcPr>
          <w:p w:rsidR="002B7984" w:rsidRDefault="002B7984">
            <w:r>
              <w:rPr>
                <w:rFonts w:hint="eastAsia"/>
              </w:rPr>
              <w:t>interrupt[1] =&gt; atkbd_interrupt()</w:t>
            </w:r>
          </w:p>
        </w:tc>
      </w:tr>
      <w:tr w:rsidR="002B7984" w:rsidTr="002B7984">
        <w:tc>
          <w:tcPr>
            <w:tcW w:w="2175" w:type="dxa"/>
          </w:tcPr>
          <w:p w:rsidR="002B7984" w:rsidRDefault="002B7984">
            <w:r>
              <w:rPr>
                <w:rFonts w:hint="eastAsia"/>
              </w:rPr>
              <w:t>An application runs</w:t>
            </w:r>
          </w:p>
          <w:p w:rsidR="002B7984" w:rsidRDefault="002B7984">
            <w:r>
              <w:t>x=x/0;</w:t>
            </w:r>
          </w:p>
        </w:tc>
        <w:tc>
          <w:tcPr>
            <w:tcW w:w="2175" w:type="dxa"/>
          </w:tcPr>
          <w:p w:rsidR="002B7984" w:rsidRPr="002B7984" w:rsidRDefault="002B7984">
            <w:r>
              <w:t>int 0</w:t>
            </w:r>
          </w:p>
        </w:tc>
        <w:tc>
          <w:tcPr>
            <w:tcW w:w="4122" w:type="dxa"/>
          </w:tcPr>
          <w:p w:rsidR="002B7984" w:rsidRDefault="002B7984">
            <w:r>
              <w:rPr>
                <w:rFonts w:hint="eastAsia"/>
              </w:rPr>
              <w:t>divide_</w:t>
            </w:r>
            <w:r>
              <w:t>error() =&gt; do_divide_error()</w:t>
            </w:r>
          </w:p>
        </w:tc>
      </w:tr>
      <w:tr w:rsidR="002B7984" w:rsidTr="002B7984">
        <w:tc>
          <w:tcPr>
            <w:tcW w:w="2175" w:type="dxa"/>
          </w:tcPr>
          <w:p w:rsidR="002B7984" w:rsidRPr="002B7984" w:rsidRDefault="00393D31">
            <w:r>
              <w:rPr>
                <w:rFonts w:hint="eastAsia"/>
              </w:rPr>
              <w:t>page fault wh</w:t>
            </w:r>
            <w:r>
              <w:t>ile</w:t>
            </w:r>
            <w:r>
              <w:rPr>
                <w:rFonts w:hint="eastAsia"/>
              </w:rPr>
              <w:t xml:space="preserve"> an application </w:t>
            </w:r>
            <w:r>
              <w:t>run</w:t>
            </w:r>
          </w:p>
        </w:tc>
        <w:tc>
          <w:tcPr>
            <w:tcW w:w="2175" w:type="dxa"/>
          </w:tcPr>
          <w:p w:rsidR="002B7984" w:rsidRPr="00393D31" w:rsidRDefault="00393D31">
            <w:r>
              <w:t>int 14</w:t>
            </w:r>
          </w:p>
        </w:tc>
        <w:tc>
          <w:tcPr>
            <w:tcW w:w="4122" w:type="dxa"/>
          </w:tcPr>
          <w:p w:rsidR="002B7984" w:rsidRDefault="00393D31">
            <w:r>
              <w:rPr>
                <w:rFonts w:hint="eastAsia"/>
              </w:rPr>
              <w:t>page_fault() =&gt; do_page_fault()</w:t>
            </w:r>
          </w:p>
        </w:tc>
      </w:tr>
    </w:tbl>
    <w:p w:rsidR="00911842" w:rsidRDefault="00911842"/>
    <w:p w:rsidR="005F24DF" w:rsidRDefault="005F24DF">
      <w:r>
        <w:rPr>
          <w:rFonts w:hint="eastAsia"/>
        </w:rPr>
        <w:t xml:space="preserve">ISR1s are all located in arch/x86/kernel/entry_32.S. </w:t>
      </w:r>
      <w:r>
        <w:t>ISR2s are located in various locations of the kernel.</w:t>
      </w:r>
    </w:p>
    <w:p w:rsidR="005F24DF" w:rsidRDefault="005F24DF"/>
    <w:p w:rsidR="005F24DF" w:rsidRDefault="005F24DF">
      <w:r>
        <w:t>When an interrupt, INT x, happens, the cpu stores the current cs, eip, flag register into stack and jumps to ISR1 for INT x. The ISR1 locations are written in IDT (Interrupt Descriptor Table), and the cpu jumpts to the location written in IDT[x]. ISR1 knows the location of ISR2. It knows the location of ISR2 because it is hard-coded (exception interrupt case), or is written in irq_desc table (hardware interrupt case) or is written in syscall_table (system call interrupt case).</w:t>
      </w:r>
    </w:p>
    <w:p w:rsidR="005F24DF" w:rsidRDefault="005F24DF"/>
    <w:p w:rsidR="00911842" w:rsidRDefault="00DE1954">
      <w:r>
        <w:t>1</w:t>
      </w:r>
      <w:r w:rsidR="00BA23C7">
        <w:rPr>
          <w:rFonts w:hint="eastAsia"/>
        </w:rPr>
        <w:t>.</w:t>
      </w:r>
      <w:r w:rsidR="00911842">
        <w:rPr>
          <w:rFonts w:hint="eastAsia"/>
        </w:rPr>
        <w:t xml:space="preserve"> </w:t>
      </w:r>
      <w:r w:rsidR="0093790C">
        <w:rPr>
          <w:rFonts w:hint="eastAsia"/>
        </w:rPr>
        <w:t>I</w:t>
      </w:r>
      <w:r w:rsidR="00911842">
        <w:rPr>
          <w:rFonts w:hint="eastAsia"/>
        </w:rPr>
        <w:t>nterrupt classification</w:t>
      </w:r>
      <w:r w:rsidR="0093790C">
        <w:t xml:space="preserve"> and I</w:t>
      </w:r>
      <w:r w:rsidR="00911842">
        <w:rPr>
          <w:rFonts w:hint="eastAsia"/>
        </w:rPr>
        <w:t>nterrupt number</w:t>
      </w:r>
    </w:p>
    <w:p w:rsidR="00911842" w:rsidRDefault="00911842">
      <w:r>
        <w:rPr>
          <w:rFonts w:hint="eastAsia"/>
        </w:rPr>
        <w:t>There are t</w:t>
      </w:r>
      <w:r w:rsidR="00692F3F">
        <w:t xml:space="preserve">wo kinds of interrupt: </w:t>
      </w:r>
      <w:r w:rsidR="00692F3F" w:rsidRPr="00692F3F">
        <w:rPr>
          <w:b/>
        </w:rPr>
        <w:t>software interrupt and hardware interrupt</w:t>
      </w:r>
      <w:r w:rsidR="00692F3F">
        <w:t xml:space="preserve">. Software interrupt is generated by a program when it makes a serious error (e.g. dividing by zero) or runs a special instruction (e.g. INT, SYSENTER, SYSCALL). The former is called </w:t>
      </w:r>
      <w:r w:rsidR="00692F3F" w:rsidRPr="00692F3F">
        <w:rPr>
          <w:b/>
        </w:rPr>
        <w:t>exception</w:t>
      </w:r>
      <w:r w:rsidR="00692F3F">
        <w:t xml:space="preserve"> and the latter </w:t>
      </w:r>
      <w:r w:rsidR="00692F3F" w:rsidRPr="00692F3F">
        <w:rPr>
          <w:b/>
        </w:rPr>
        <w:t>system call</w:t>
      </w:r>
      <w:r w:rsidR="00692F3F">
        <w:t xml:space="preserve">. </w:t>
      </w:r>
      <w:r w:rsidR="00692F3F" w:rsidRPr="00692F3F">
        <w:rPr>
          <w:b/>
        </w:rPr>
        <w:t>Hardware interrupt</w:t>
      </w:r>
      <w:r w:rsidR="00692F3F">
        <w:t xml:space="preserve"> is generated by peripheral </w:t>
      </w:r>
      <w:r w:rsidR="00692F3F">
        <w:lastRenderedPageBreak/>
        <w:t>devices connected to CPU.</w:t>
      </w:r>
      <w:r>
        <w:rPr>
          <w:rFonts w:hint="eastAsia"/>
        </w:rPr>
        <w:t xml:space="preserve"> Key press is </w:t>
      </w:r>
      <w:r w:rsidR="00707CF0">
        <w:t>one</w:t>
      </w:r>
      <w:r>
        <w:rPr>
          <w:rFonts w:hint="eastAsia"/>
        </w:rPr>
        <w:t xml:space="preserve"> example of hardware interrupt. All interrupts ha</w:t>
      </w:r>
      <w:r w:rsidR="00692F3F">
        <w:t>ve</w:t>
      </w:r>
      <w:r>
        <w:rPr>
          <w:rFonts w:hint="eastAsia"/>
        </w:rPr>
        <w:t xml:space="preserve"> a unique number defined by the operating sy</w:t>
      </w:r>
      <w:r w:rsidR="00161E95">
        <w:rPr>
          <w:rFonts w:hint="eastAsia"/>
        </w:rPr>
        <w:t>s</w:t>
      </w:r>
      <w:r>
        <w:rPr>
          <w:rFonts w:hint="eastAsia"/>
        </w:rPr>
        <w:t xml:space="preserve">tem. </w:t>
      </w:r>
      <w:r w:rsidR="001F68F8">
        <w:t>Operating system is a collection of routines that handle interrupts.</w:t>
      </w:r>
    </w:p>
    <w:p w:rsidR="00911842" w:rsidRDefault="00911842"/>
    <w:p w:rsidR="00911842" w:rsidRDefault="00911842">
      <w:r w:rsidRPr="0093790C">
        <w:rPr>
          <w:rFonts w:hint="eastAsia"/>
          <w:b/>
        </w:rPr>
        <w:t>Hardware interrupts</w:t>
      </w:r>
      <w:r w:rsidR="00B64216">
        <w:rPr>
          <w:rFonts w:hint="eastAsia"/>
        </w:rPr>
        <w:t xml:space="preserve"> ha</w:t>
      </w:r>
      <w:r w:rsidR="00DA2396">
        <w:rPr>
          <w:rFonts w:hint="eastAsia"/>
        </w:rPr>
        <w:t>ve</w:t>
      </w:r>
      <w:r w:rsidR="00B64216">
        <w:rPr>
          <w:rFonts w:hint="eastAsia"/>
        </w:rPr>
        <w:t xml:space="preserve"> been assigned following </w:t>
      </w:r>
      <w:r w:rsidR="00707CF0">
        <w:t xml:space="preserve">interrupt </w:t>
      </w:r>
      <w:r w:rsidR="00B64216">
        <w:rPr>
          <w:rFonts w:hint="eastAsia"/>
        </w:rPr>
        <w:t>numbers in Linux.</w:t>
      </w:r>
    </w:p>
    <w:p w:rsidR="0093790C" w:rsidRDefault="0093790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01"/>
        <w:gridCol w:w="2901"/>
        <w:gridCol w:w="2901"/>
      </w:tblGrid>
      <w:tr w:rsidR="00051417" w:rsidTr="00863651">
        <w:tc>
          <w:tcPr>
            <w:tcW w:w="2901" w:type="dxa"/>
          </w:tcPr>
          <w:p w:rsidR="00051417" w:rsidRDefault="00051417">
            <w:r>
              <w:rPr>
                <w:rFonts w:hint="eastAsia"/>
              </w:rPr>
              <w:t>device</w:t>
            </w:r>
          </w:p>
        </w:tc>
        <w:tc>
          <w:tcPr>
            <w:tcW w:w="2901" w:type="dxa"/>
          </w:tcPr>
          <w:p w:rsidR="00051417" w:rsidRDefault="00051417">
            <w:r>
              <w:rPr>
                <w:rFonts w:hint="eastAsia"/>
              </w:rPr>
              <w:t>interrupt number</w:t>
            </w:r>
          </w:p>
        </w:tc>
        <w:tc>
          <w:tcPr>
            <w:tcW w:w="2901" w:type="dxa"/>
          </w:tcPr>
          <w:p w:rsidR="00051417" w:rsidRDefault="00051417">
            <w:r>
              <w:rPr>
                <w:rFonts w:hint="eastAsia"/>
              </w:rPr>
              <w:t>irq number</w:t>
            </w:r>
          </w:p>
        </w:tc>
      </w:tr>
      <w:tr w:rsidR="00051417" w:rsidTr="00863651">
        <w:tc>
          <w:tcPr>
            <w:tcW w:w="2901" w:type="dxa"/>
          </w:tcPr>
          <w:p w:rsidR="00051417" w:rsidRDefault="00051417">
            <w:r>
              <w:rPr>
                <w:rFonts w:hint="eastAsia"/>
              </w:rPr>
              <w:t>timer</w:t>
            </w:r>
          </w:p>
        </w:tc>
        <w:tc>
          <w:tcPr>
            <w:tcW w:w="2901" w:type="dxa"/>
          </w:tcPr>
          <w:p w:rsidR="00051417" w:rsidRDefault="00051417">
            <w:r>
              <w:rPr>
                <w:rFonts w:hint="eastAsia"/>
              </w:rPr>
              <w:t>32</w:t>
            </w:r>
          </w:p>
        </w:tc>
        <w:tc>
          <w:tcPr>
            <w:tcW w:w="2901" w:type="dxa"/>
          </w:tcPr>
          <w:p w:rsidR="00051417" w:rsidRDefault="00051417">
            <w:r>
              <w:rPr>
                <w:rFonts w:hint="eastAsia"/>
              </w:rPr>
              <w:t>0</w:t>
            </w:r>
          </w:p>
        </w:tc>
      </w:tr>
      <w:tr w:rsidR="00051417" w:rsidTr="00863651">
        <w:tc>
          <w:tcPr>
            <w:tcW w:w="2901" w:type="dxa"/>
          </w:tcPr>
          <w:p w:rsidR="00051417" w:rsidRDefault="00051417">
            <w:r>
              <w:rPr>
                <w:rFonts w:hint="eastAsia"/>
              </w:rPr>
              <w:t>keyboard</w:t>
            </w:r>
          </w:p>
        </w:tc>
        <w:tc>
          <w:tcPr>
            <w:tcW w:w="2901" w:type="dxa"/>
          </w:tcPr>
          <w:p w:rsidR="00051417" w:rsidRDefault="00051417">
            <w:r>
              <w:rPr>
                <w:rFonts w:hint="eastAsia"/>
              </w:rPr>
              <w:t>33</w:t>
            </w:r>
          </w:p>
        </w:tc>
        <w:tc>
          <w:tcPr>
            <w:tcW w:w="2901" w:type="dxa"/>
          </w:tcPr>
          <w:p w:rsidR="00051417" w:rsidRDefault="00051417">
            <w:r>
              <w:rPr>
                <w:rFonts w:hint="eastAsia"/>
              </w:rPr>
              <w:t>1</w:t>
            </w:r>
          </w:p>
        </w:tc>
      </w:tr>
      <w:tr w:rsidR="00051417" w:rsidTr="00863651">
        <w:tc>
          <w:tcPr>
            <w:tcW w:w="2901" w:type="dxa"/>
          </w:tcPr>
          <w:p w:rsidR="00051417" w:rsidRDefault="00051417">
            <w:r>
              <w:rPr>
                <w:rFonts w:hint="eastAsia"/>
              </w:rPr>
              <w:t>PIC cascading</w:t>
            </w:r>
          </w:p>
        </w:tc>
        <w:tc>
          <w:tcPr>
            <w:tcW w:w="2901" w:type="dxa"/>
          </w:tcPr>
          <w:p w:rsidR="00051417" w:rsidRDefault="00051417">
            <w:r>
              <w:rPr>
                <w:rFonts w:hint="eastAsia"/>
              </w:rPr>
              <w:t>34</w:t>
            </w:r>
          </w:p>
        </w:tc>
        <w:tc>
          <w:tcPr>
            <w:tcW w:w="2901" w:type="dxa"/>
          </w:tcPr>
          <w:p w:rsidR="00051417" w:rsidRDefault="00051417">
            <w:r>
              <w:rPr>
                <w:rFonts w:hint="eastAsia"/>
              </w:rPr>
              <w:t>2</w:t>
            </w:r>
          </w:p>
        </w:tc>
      </w:tr>
      <w:tr w:rsidR="00051417" w:rsidTr="00863651">
        <w:tc>
          <w:tcPr>
            <w:tcW w:w="2901" w:type="dxa"/>
          </w:tcPr>
          <w:p w:rsidR="00051417" w:rsidRDefault="00051417">
            <w:r>
              <w:rPr>
                <w:rFonts w:hint="eastAsia"/>
              </w:rPr>
              <w:t>second serial port</w:t>
            </w:r>
          </w:p>
        </w:tc>
        <w:tc>
          <w:tcPr>
            <w:tcW w:w="2901" w:type="dxa"/>
          </w:tcPr>
          <w:p w:rsidR="00051417" w:rsidRDefault="00051417">
            <w:r>
              <w:rPr>
                <w:rFonts w:hint="eastAsia"/>
              </w:rPr>
              <w:t>35</w:t>
            </w:r>
          </w:p>
        </w:tc>
        <w:tc>
          <w:tcPr>
            <w:tcW w:w="2901" w:type="dxa"/>
          </w:tcPr>
          <w:p w:rsidR="00051417" w:rsidRDefault="00051417">
            <w:r>
              <w:rPr>
                <w:rFonts w:hint="eastAsia"/>
              </w:rPr>
              <w:t>3</w:t>
            </w:r>
          </w:p>
        </w:tc>
      </w:tr>
      <w:tr w:rsidR="00051417" w:rsidTr="00863651">
        <w:tc>
          <w:tcPr>
            <w:tcW w:w="2901" w:type="dxa"/>
          </w:tcPr>
          <w:p w:rsidR="00051417" w:rsidRDefault="00051417">
            <w:r>
              <w:rPr>
                <w:rFonts w:hint="eastAsia"/>
              </w:rPr>
              <w:t>first serial port</w:t>
            </w:r>
          </w:p>
        </w:tc>
        <w:tc>
          <w:tcPr>
            <w:tcW w:w="2901" w:type="dxa"/>
          </w:tcPr>
          <w:p w:rsidR="00051417" w:rsidRDefault="00051417">
            <w:r>
              <w:rPr>
                <w:rFonts w:hint="eastAsia"/>
              </w:rPr>
              <w:t>36</w:t>
            </w:r>
          </w:p>
        </w:tc>
        <w:tc>
          <w:tcPr>
            <w:tcW w:w="2901" w:type="dxa"/>
          </w:tcPr>
          <w:p w:rsidR="00051417" w:rsidRDefault="00051417">
            <w:r>
              <w:rPr>
                <w:rFonts w:hint="eastAsia"/>
              </w:rPr>
              <w:t>4</w:t>
            </w:r>
          </w:p>
        </w:tc>
      </w:tr>
      <w:tr w:rsidR="00051417" w:rsidTr="00863651">
        <w:tc>
          <w:tcPr>
            <w:tcW w:w="2901" w:type="dxa"/>
          </w:tcPr>
          <w:p w:rsidR="00051417" w:rsidRDefault="00051417">
            <w:r>
              <w:rPr>
                <w:rFonts w:hint="eastAsia"/>
              </w:rPr>
              <w:t>floppy disk</w:t>
            </w:r>
          </w:p>
        </w:tc>
        <w:tc>
          <w:tcPr>
            <w:tcW w:w="2901" w:type="dxa"/>
          </w:tcPr>
          <w:p w:rsidR="00051417" w:rsidRDefault="00051417">
            <w:r>
              <w:rPr>
                <w:rFonts w:hint="eastAsia"/>
              </w:rPr>
              <w:t>3</w:t>
            </w:r>
            <w:r w:rsidR="00D14125">
              <w:rPr>
                <w:rFonts w:hint="eastAsia"/>
              </w:rPr>
              <w:t>8</w:t>
            </w:r>
          </w:p>
        </w:tc>
        <w:tc>
          <w:tcPr>
            <w:tcW w:w="2901" w:type="dxa"/>
          </w:tcPr>
          <w:p w:rsidR="00051417" w:rsidRDefault="00D14125">
            <w:r>
              <w:rPr>
                <w:rFonts w:hint="eastAsia"/>
              </w:rPr>
              <w:t>6</w:t>
            </w:r>
          </w:p>
        </w:tc>
      </w:tr>
      <w:tr w:rsidR="00051417" w:rsidTr="00863651">
        <w:tc>
          <w:tcPr>
            <w:tcW w:w="2901" w:type="dxa"/>
          </w:tcPr>
          <w:p w:rsidR="00051417" w:rsidRDefault="00051417">
            <w:r>
              <w:rPr>
                <w:rFonts w:hint="eastAsia"/>
              </w:rPr>
              <w:t>system clock</w:t>
            </w:r>
          </w:p>
        </w:tc>
        <w:tc>
          <w:tcPr>
            <w:tcW w:w="2901" w:type="dxa"/>
          </w:tcPr>
          <w:p w:rsidR="00051417" w:rsidRDefault="00D14125">
            <w:r>
              <w:t>40</w:t>
            </w:r>
          </w:p>
        </w:tc>
        <w:tc>
          <w:tcPr>
            <w:tcW w:w="2901" w:type="dxa"/>
          </w:tcPr>
          <w:p w:rsidR="00051417" w:rsidRDefault="00D14125">
            <w:r>
              <w:rPr>
                <w:rFonts w:hint="eastAsia"/>
              </w:rPr>
              <w:t>8</w:t>
            </w:r>
          </w:p>
        </w:tc>
      </w:tr>
      <w:tr w:rsidR="00051417" w:rsidTr="00863651">
        <w:tc>
          <w:tcPr>
            <w:tcW w:w="2901" w:type="dxa"/>
          </w:tcPr>
          <w:p w:rsidR="00051417" w:rsidRDefault="00051417">
            <w:r>
              <w:rPr>
                <w:rFonts w:hint="eastAsia"/>
              </w:rPr>
              <w:t>network interface</w:t>
            </w:r>
          </w:p>
        </w:tc>
        <w:tc>
          <w:tcPr>
            <w:tcW w:w="2901" w:type="dxa"/>
          </w:tcPr>
          <w:p w:rsidR="00051417" w:rsidRDefault="00D14125">
            <w:r>
              <w:rPr>
                <w:rFonts w:hint="eastAsia"/>
              </w:rPr>
              <w:t>42</w:t>
            </w:r>
          </w:p>
        </w:tc>
        <w:tc>
          <w:tcPr>
            <w:tcW w:w="2901" w:type="dxa"/>
          </w:tcPr>
          <w:p w:rsidR="00051417" w:rsidRDefault="00D14125">
            <w:r>
              <w:rPr>
                <w:rFonts w:hint="eastAsia"/>
              </w:rPr>
              <w:t>10</w:t>
            </w:r>
          </w:p>
        </w:tc>
      </w:tr>
      <w:tr w:rsidR="00051417" w:rsidTr="00863651">
        <w:tc>
          <w:tcPr>
            <w:tcW w:w="2901" w:type="dxa"/>
          </w:tcPr>
          <w:p w:rsidR="00051417" w:rsidRDefault="00051417">
            <w:r>
              <w:rPr>
                <w:rFonts w:hint="eastAsia"/>
              </w:rPr>
              <w:t>usb port, sound card</w:t>
            </w:r>
          </w:p>
        </w:tc>
        <w:tc>
          <w:tcPr>
            <w:tcW w:w="2901" w:type="dxa"/>
          </w:tcPr>
          <w:p w:rsidR="00051417" w:rsidRDefault="00D14125">
            <w:r>
              <w:rPr>
                <w:rFonts w:hint="eastAsia"/>
              </w:rPr>
              <w:t>43</w:t>
            </w:r>
          </w:p>
        </w:tc>
        <w:tc>
          <w:tcPr>
            <w:tcW w:w="2901" w:type="dxa"/>
          </w:tcPr>
          <w:p w:rsidR="00051417" w:rsidRDefault="00D14125">
            <w:r>
              <w:rPr>
                <w:rFonts w:hint="eastAsia"/>
              </w:rPr>
              <w:t>11</w:t>
            </w:r>
          </w:p>
        </w:tc>
      </w:tr>
      <w:tr w:rsidR="00051417" w:rsidTr="00863651">
        <w:tc>
          <w:tcPr>
            <w:tcW w:w="2901" w:type="dxa"/>
          </w:tcPr>
          <w:p w:rsidR="00051417" w:rsidRDefault="00051417">
            <w:r>
              <w:rPr>
                <w:rFonts w:hint="eastAsia"/>
              </w:rPr>
              <w:t>ps/2 mouse</w:t>
            </w:r>
          </w:p>
        </w:tc>
        <w:tc>
          <w:tcPr>
            <w:tcW w:w="2901" w:type="dxa"/>
          </w:tcPr>
          <w:p w:rsidR="00051417" w:rsidRDefault="00D14125">
            <w:r>
              <w:rPr>
                <w:rFonts w:hint="eastAsia"/>
              </w:rPr>
              <w:t>44</w:t>
            </w:r>
          </w:p>
        </w:tc>
        <w:tc>
          <w:tcPr>
            <w:tcW w:w="2901" w:type="dxa"/>
          </w:tcPr>
          <w:p w:rsidR="00051417" w:rsidRDefault="00D14125">
            <w:r>
              <w:rPr>
                <w:rFonts w:hint="eastAsia"/>
              </w:rPr>
              <w:t>12</w:t>
            </w:r>
          </w:p>
        </w:tc>
      </w:tr>
      <w:tr w:rsidR="00051417" w:rsidTr="00863651">
        <w:tc>
          <w:tcPr>
            <w:tcW w:w="2901" w:type="dxa"/>
          </w:tcPr>
          <w:p w:rsidR="00051417" w:rsidRDefault="00051417">
            <w:r>
              <w:rPr>
                <w:rFonts w:hint="eastAsia"/>
              </w:rPr>
              <w:t>math coprocessor</w:t>
            </w:r>
          </w:p>
        </w:tc>
        <w:tc>
          <w:tcPr>
            <w:tcW w:w="2901" w:type="dxa"/>
          </w:tcPr>
          <w:p w:rsidR="00051417" w:rsidRDefault="00D14125">
            <w:r>
              <w:rPr>
                <w:rFonts w:hint="eastAsia"/>
              </w:rPr>
              <w:t>45</w:t>
            </w:r>
          </w:p>
        </w:tc>
        <w:tc>
          <w:tcPr>
            <w:tcW w:w="2901" w:type="dxa"/>
          </w:tcPr>
          <w:p w:rsidR="00051417" w:rsidRDefault="00D14125">
            <w:r>
              <w:rPr>
                <w:rFonts w:hint="eastAsia"/>
              </w:rPr>
              <w:t>13</w:t>
            </w:r>
          </w:p>
        </w:tc>
      </w:tr>
      <w:tr w:rsidR="00051417" w:rsidTr="00863651">
        <w:tc>
          <w:tcPr>
            <w:tcW w:w="2901" w:type="dxa"/>
          </w:tcPr>
          <w:p w:rsidR="00051417" w:rsidRDefault="00051417">
            <w:r>
              <w:rPr>
                <w:rFonts w:hint="eastAsia"/>
              </w:rPr>
              <w:t>eide disk, first chain</w:t>
            </w:r>
          </w:p>
        </w:tc>
        <w:tc>
          <w:tcPr>
            <w:tcW w:w="2901" w:type="dxa"/>
          </w:tcPr>
          <w:p w:rsidR="00051417" w:rsidRDefault="00D14125">
            <w:r>
              <w:rPr>
                <w:rFonts w:hint="eastAsia"/>
              </w:rPr>
              <w:t>46</w:t>
            </w:r>
          </w:p>
        </w:tc>
        <w:tc>
          <w:tcPr>
            <w:tcW w:w="2901" w:type="dxa"/>
          </w:tcPr>
          <w:p w:rsidR="00051417" w:rsidRDefault="00D14125">
            <w:r>
              <w:rPr>
                <w:rFonts w:hint="eastAsia"/>
              </w:rPr>
              <w:t>14</w:t>
            </w:r>
          </w:p>
        </w:tc>
      </w:tr>
      <w:tr w:rsidR="00051417" w:rsidTr="00863651">
        <w:tc>
          <w:tcPr>
            <w:tcW w:w="2901" w:type="dxa"/>
          </w:tcPr>
          <w:p w:rsidR="00051417" w:rsidRDefault="00051417">
            <w:r>
              <w:rPr>
                <w:rFonts w:hint="eastAsia"/>
              </w:rPr>
              <w:t>eide disk, second chain</w:t>
            </w:r>
          </w:p>
        </w:tc>
        <w:tc>
          <w:tcPr>
            <w:tcW w:w="2901" w:type="dxa"/>
          </w:tcPr>
          <w:p w:rsidR="00051417" w:rsidRDefault="00D14125">
            <w:r>
              <w:rPr>
                <w:rFonts w:hint="eastAsia"/>
              </w:rPr>
              <w:t>47</w:t>
            </w:r>
          </w:p>
        </w:tc>
        <w:tc>
          <w:tcPr>
            <w:tcW w:w="2901" w:type="dxa"/>
          </w:tcPr>
          <w:p w:rsidR="00051417" w:rsidRDefault="00D14125">
            <w:r>
              <w:rPr>
                <w:rFonts w:hint="eastAsia"/>
              </w:rPr>
              <w:t>15</w:t>
            </w:r>
          </w:p>
        </w:tc>
      </w:tr>
    </w:tbl>
    <w:p w:rsidR="00911842" w:rsidRDefault="00911842"/>
    <w:p w:rsidR="007B5BB1" w:rsidRDefault="007B5BB1">
      <w:r w:rsidRPr="0093790C">
        <w:rPr>
          <w:rFonts w:hint="eastAsia"/>
          <w:b/>
        </w:rPr>
        <w:t>Exceptions</w:t>
      </w:r>
      <w:r>
        <w:rPr>
          <w:rFonts w:hint="eastAsia"/>
        </w:rPr>
        <w:t xml:space="preserve"> ha</w:t>
      </w:r>
      <w:r w:rsidR="00DA2396">
        <w:rPr>
          <w:rFonts w:hint="eastAsia"/>
        </w:rPr>
        <w:t>ve</w:t>
      </w:r>
      <w:r>
        <w:rPr>
          <w:rFonts w:hint="eastAsia"/>
        </w:rPr>
        <w:t xml:space="preserve"> been assigned following </w:t>
      </w:r>
      <w:r w:rsidR="00707CF0">
        <w:t xml:space="preserve">interrupt </w:t>
      </w:r>
      <w:r>
        <w:rPr>
          <w:rFonts w:hint="eastAsia"/>
        </w:rPr>
        <w:t>numbers.</w:t>
      </w:r>
    </w:p>
    <w:p w:rsidR="0093790C" w:rsidRDefault="0093790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51"/>
        <w:gridCol w:w="4351"/>
      </w:tblGrid>
      <w:tr w:rsidR="00D14125" w:rsidTr="00863651">
        <w:tc>
          <w:tcPr>
            <w:tcW w:w="4351" w:type="dxa"/>
          </w:tcPr>
          <w:p w:rsidR="00D14125" w:rsidRDefault="00D14125">
            <w:r>
              <w:rPr>
                <w:rFonts w:hint="eastAsia"/>
              </w:rPr>
              <w:t>exception</w:t>
            </w:r>
          </w:p>
        </w:tc>
        <w:tc>
          <w:tcPr>
            <w:tcW w:w="4351" w:type="dxa"/>
          </w:tcPr>
          <w:p w:rsidR="00D14125" w:rsidRDefault="00D14125">
            <w:r>
              <w:rPr>
                <w:rFonts w:hint="eastAsia"/>
              </w:rPr>
              <w:t>interrupt number</w:t>
            </w:r>
          </w:p>
        </w:tc>
      </w:tr>
      <w:tr w:rsidR="00D14125" w:rsidTr="00863651">
        <w:tc>
          <w:tcPr>
            <w:tcW w:w="4351" w:type="dxa"/>
          </w:tcPr>
          <w:p w:rsidR="00D14125" w:rsidRDefault="00D14125">
            <w:r>
              <w:rPr>
                <w:rFonts w:hint="eastAsia"/>
              </w:rPr>
              <w:t>divide-by-zero error</w:t>
            </w:r>
          </w:p>
        </w:tc>
        <w:tc>
          <w:tcPr>
            <w:tcW w:w="4351" w:type="dxa"/>
          </w:tcPr>
          <w:p w:rsidR="00D14125" w:rsidRDefault="00D14125">
            <w:r>
              <w:rPr>
                <w:rFonts w:hint="eastAsia"/>
              </w:rPr>
              <w:t>0</w:t>
            </w:r>
          </w:p>
        </w:tc>
      </w:tr>
      <w:tr w:rsidR="00D14125" w:rsidTr="00863651">
        <w:tc>
          <w:tcPr>
            <w:tcW w:w="4351" w:type="dxa"/>
          </w:tcPr>
          <w:p w:rsidR="00D14125" w:rsidRDefault="00D14125">
            <w:r>
              <w:rPr>
                <w:rFonts w:hint="eastAsia"/>
              </w:rPr>
              <w:t>debug</w:t>
            </w:r>
          </w:p>
        </w:tc>
        <w:tc>
          <w:tcPr>
            <w:tcW w:w="4351" w:type="dxa"/>
          </w:tcPr>
          <w:p w:rsidR="00D14125" w:rsidRDefault="00D14125">
            <w:r>
              <w:rPr>
                <w:rFonts w:hint="eastAsia"/>
              </w:rPr>
              <w:t>1</w:t>
            </w:r>
          </w:p>
        </w:tc>
      </w:tr>
      <w:tr w:rsidR="00D14125" w:rsidTr="00863651">
        <w:tc>
          <w:tcPr>
            <w:tcW w:w="4351" w:type="dxa"/>
          </w:tcPr>
          <w:p w:rsidR="00D14125" w:rsidRDefault="00D14125">
            <w:r>
              <w:rPr>
                <w:rFonts w:hint="eastAsia"/>
              </w:rPr>
              <w:t>NMI</w:t>
            </w:r>
          </w:p>
        </w:tc>
        <w:tc>
          <w:tcPr>
            <w:tcW w:w="4351" w:type="dxa"/>
          </w:tcPr>
          <w:p w:rsidR="00D14125" w:rsidRDefault="00D14125">
            <w:r>
              <w:rPr>
                <w:rFonts w:hint="eastAsia"/>
              </w:rPr>
              <w:t>2</w:t>
            </w:r>
          </w:p>
        </w:tc>
      </w:tr>
      <w:tr w:rsidR="00D14125" w:rsidTr="00863651">
        <w:tc>
          <w:tcPr>
            <w:tcW w:w="4351" w:type="dxa"/>
          </w:tcPr>
          <w:p w:rsidR="00D14125" w:rsidRDefault="00D14125">
            <w:r>
              <w:rPr>
                <w:rFonts w:hint="eastAsia"/>
              </w:rPr>
              <w:t>breakpoint</w:t>
            </w:r>
          </w:p>
        </w:tc>
        <w:tc>
          <w:tcPr>
            <w:tcW w:w="4351" w:type="dxa"/>
          </w:tcPr>
          <w:p w:rsidR="00D14125" w:rsidRDefault="00D14125">
            <w:r>
              <w:rPr>
                <w:rFonts w:hint="eastAsia"/>
              </w:rPr>
              <w:t>3</w:t>
            </w:r>
          </w:p>
        </w:tc>
      </w:tr>
      <w:tr w:rsidR="00D14125" w:rsidTr="00863651">
        <w:tc>
          <w:tcPr>
            <w:tcW w:w="4351" w:type="dxa"/>
          </w:tcPr>
          <w:p w:rsidR="00D14125" w:rsidRDefault="00D14125">
            <w:r>
              <w:rPr>
                <w:rFonts w:hint="eastAsia"/>
              </w:rPr>
              <w:t>overflow</w:t>
            </w:r>
          </w:p>
        </w:tc>
        <w:tc>
          <w:tcPr>
            <w:tcW w:w="4351" w:type="dxa"/>
          </w:tcPr>
          <w:p w:rsidR="00D14125" w:rsidRDefault="00D14125">
            <w:r>
              <w:rPr>
                <w:rFonts w:hint="eastAsia"/>
              </w:rPr>
              <w:t>4</w:t>
            </w:r>
          </w:p>
        </w:tc>
      </w:tr>
      <w:tr w:rsidR="00D14125" w:rsidTr="00863651">
        <w:tc>
          <w:tcPr>
            <w:tcW w:w="4351" w:type="dxa"/>
          </w:tcPr>
          <w:p w:rsidR="00D14125" w:rsidRDefault="00D14125">
            <w:r>
              <w:rPr>
                <w:rFonts w:hint="eastAsia"/>
              </w:rPr>
              <w:t>bounds check</w:t>
            </w:r>
          </w:p>
        </w:tc>
        <w:tc>
          <w:tcPr>
            <w:tcW w:w="4351" w:type="dxa"/>
          </w:tcPr>
          <w:p w:rsidR="00D14125" w:rsidRDefault="00D14125">
            <w:r>
              <w:rPr>
                <w:rFonts w:hint="eastAsia"/>
              </w:rPr>
              <w:t>5</w:t>
            </w:r>
          </w:p>
        </w:tc>
      </w:tr>
      <w:tr w:rsidR="00D14125" w:rsidTr="00863651">
        <w:tc>
          <w:tcPr>
            <w:tcW w:w="4351" w:type="dxa"/>
          </w:tcPr>
          <w:p w:rsidR="00D14125" w:rsidRDefault="00D14125">
            <w:r>
              <w:rPr>
                <w:rFonts w:hint="eastAsia"/>
              </w:rPr>
              <w:t>invalid opcode</w:t>
            </w:r>
          </w:p>
        </w:tc>
        <w:tc>
          <w:tcPr>
            <w:tcW w:w="4351" w:type="dxa"/>
          </w:tcPr>
          <w:p w:rsidR="00D14125" w:rsidRDefault="00D14125">
            <w:r>
              <w:rPr>
                <w:rFonts w:hint="eastAsia"/>
              </w:rPr>
              <w:t>6</w:t>
            </w:r>
          </w:p>
        </w:tc>
      </w:tr>
      <w:tr w:rsidR="00D14125" w:rsidTr="00863651">
        <w:tc>
          <w:tcPr>
            <w:tcW w:w="4351" w:type="dxa"/>
          </w:tcPr>
          <w:p w:rsidR="00D14125" w:rsidRDefault="00D14125">
            <w:r>
              <w:rPr>
                <w:rFonts w:hint="eastAsia"/>
              </w:rPr>
              <w:t>device not available</w:t>
            </w:r>
          </w:p>
        </w:tc>
        <w:tc>
          <w:tcPr>
            <w:tcW w:w="4351" w:type="dxa"/>
          </w:tcPr>
          <w:p w:rsidR="00D14125" w:rsidRDefault="00D14125">
            <w:r>
              <w:rPr>
                <w:rFonts w:hint="eastAsia"/>
              </w:rPr>
              <w:t>7</w:t>
            </w:r>
          </w:p>
        </w:tc>
      </w:tr>
      <w:tr w:rsidR="00D14125" w:rsidTr="00863651">
        <w:tc>
          <w:tcPr>
            <w:tcW w:w="4351" w:type="dxa"/>
          </w:tcPr>
          <w:p w:rsidR="00D14125" w:rsidRDefault="00D14125">
            <w:r>
              <w:rPr>
                <w:rFonts w:hint="eastAsia"/>
              </w:rPr>
              <w:t>double fault</w:t>
            </w:r>
          </w:p>
        </w:tc>
        <w:tc>
          <w:tcPr>
            <w:tcW w:w="4351" w:type="dxa"/>
          </w:tcPr>
          <w:p w:rsidR="00D14125" w:rsidRDefault="00D14125">
            <w:r>
              <w:rPr>
                <w:rFonts w:hint="eastAsia"/>
              </w:rPr>
              <w:t>8</w:t>
            </w:r>
          </w:p>
        </w:tc>
      </w:tr>
      <w:tr w:rsidR="00D14125" w:rsidTr="00863651">
        <w:tc>
          <w:tcPr>
            <w:tcW w:w="4351" w:type="dxa"/>
          </w:tcPr>
          <w:p w:rsidR="00D14125" w:rsidRDefault="00D14125">
            <w:r>
              <w:rPr>
                <w:rFonts w:hint="eastAsia"/>
              </w:rPr>
              <w:t>coprocessor segment overrun</w:t>
            </w:r>
          </w:p>
        </w:tc>
        <w:tc>
          <w:tcPr>
            <w:tcW w:w="4351" w:type="dxa"/>
          </w:tcPr>
          <w:p w:rsidR="00D14125" w:rsidRDefault="00D14125">
            <w:r>
              <w:rPr>
                <w:rFonts w:hint="eastAsia"/>
              </w:rPr>
              <w:t>9</w:t>
            </w:r>
          </w:p>
        </w:tc>
      </w:tr>
      <w:tr w:rsidR="00D14125" w:rsidTr="00863651">
        <w:tc>
          <w:tcPr>
            <w:tcW w:w="4351" w:type="dxa"/>
          </w:tcPr>
          <w:p w:rsidR="00D14125" w:rsidRDefault="00D14125">
            <w:r>
              <w:rPr>
                <w:rFonts w:hint="eastAsia"/>
              </w:rPr>
              <w:t>invalid TSS</w:t>
            </w:r>
          </w:p>
        </w:tc>
        <w:tc>
          <w:tcPr>
            <w:tcW w:w="4351" w:type="dxa"/>
          </w:tcPr>
          <w:p w:rsidR="00D14125" w:rsidRDefault="00D14125">
            <w:r>
              <w:rPr>
                <w:rFonts w:hint="eastAsia"/>
              </w:rPr>
              <w:t>10</w:t>
            </w:r>
          </w:p>
        </w:tc>
      </w:tr>
      <w:tr w:rsidR="00D14125" w:rsidTr="00863651">
        <w:tc>
          <w:tcPr>
            <w:tcW w:w="4351" w:type="dxa"/>
          </w:tcPr>
          <w:p w:rsidR="00D14125" w:rsidRDefault="00D14125">
            <w:r>
              <w:rPr>
                <w:rFonts w:hint="eastAsia"/>
              </w:rPr>
              <w:lastRenderedPageBreak/>
              <w:t>segment not present</w:t>
            </w:r>
          </w:p>
        </w:tc>
        <w:tc>
          <w:tcPr>
            <w:tcW w:w="4351" w:type="dxa"/>
          </w:tcPr>
          <w:p w:rsidR="00D14125" w:rsidRDefault="00D14125">
            <w:r>
              <w:rPr>
                <w:rFonts w:hint="eastAsia"/>
              </w:rPr>
              <w:t>11</w:t>
            </w:r>
          </w:p>
        </w:tc>
      </w:tr>
      <w:tr w:rsidR="00D14125" w:rsidTr="00863651">
        <w:tc>
          <w:tcPr>
            <w:tcW w:w="4351" w:type="dxa"/>
          </w:tcPr>
          <w:p w:rsidR="00D14125" w:rsidRDefault="00D14125">
            <w:r>
              <w:rPr>
                <w:rFonts w:hint="eastAsia"/>
              </w:rPr>
              <w:t>stack segment fault</w:t>
            </w:r>
          </w:p>
        </w:tc>
        <w:tc>
          <w:tcPr>
            <w:tcW w:w="4351" w:type="dxa"/>
          </w:tcPr>
          <w:p w:rsidR="00D14125" w:rsidRDefault="00D14125">
            <w:r>
              <w:rPr>
                <w:rFonts w:hint="eastAsia"/>
              </w:rPr>
              <w:t>12</w:t>
            </w:r>
          </w:p>
        </w:tc>
      </w:tr>
      <w:tr w:rsidR="00D14125" w:rsidTr="00863651">
        <w:tc>
          <w:tcPr>
            <w:tcW w:w="4351" w:type="dxa"/>
          </w:tcPr>
          <w:p w:rsidR="00D14125" w:rsidRDefault="00D14125">
            <w:r>
              <w:rPr>
                <w:rFonts w:hint="eastAsia"/>
              </w:rPr>
              <w:t>general protection</w:t>
            </w:r>
          </w:p>
        </w:tc>
        <w:tc>
          <w:tcPr>
            <w:tcW w:w="4351" w:type="dxa"/>
          </w:tcPr>
          <w:p w:rsidR="00D14125" w:rsidRDefault="00D14125">
            <w:r>
              <w:rPr>
                <w:rFonts w:hint="eastAsia"/>
              </w:rPr>
              <w:t>13</w:t>
            </w:r>
          </w:p>
        </w:tc>
      </w:tr>
      <w:tr w:rsidR="00D14125" w:rsidTr="00863651">
        <w:tc>
          <w:tcPr>
            <w:tcW w:w="4351" w:type="dxa"/>
          </w:tcPr>
          <w:p w:rsidR="00D14125" w:rsidRDefault="00D14125">
            <w:r>
              <w:rPr>
                <w:rFonts w:hint="eastAsia"/>
              </w:rPr>
              <w:t>page fault</w:t>
            </w:r>
          </w:p>
        </w:tc>
        <w:tc>
          <w:tcPr>
            <w:tcW w:w="4351" w:type="dxa"/>
          </w:tcPr>
          <w:p w:rsidR="00D14125" w:rsidRDefault="00D14125">
            <w:r>
              <w:rPr>
                <w:rFonts w:hint="eastAsia"/>
              </w:rPr>
              <w:t>14</w:t>
            </w:r>
          </w:p>
        </w:tc>
      </w:tr>
      <w:tr w:rsidR="00D14125" w:rsidTr="00863651">
        <w:tc>
          <w:tcPr>
            <w:tcW w:w="4351" w:type="dxa"/>
          </w:tcPr>
          <w:p w:rsidR="00D14125" w:rsidRDefault="00D14125">
            <w:r>
              <w:rPr>
                <w:rFonts w:hint="eastAsia"/>
              </w:rPr>
              <w:t>intel-reserved</w:t>
            </w:r>
          </w:p>
        </w:tc>
        <w:tc>
          <w:tcPr>
            <w:tcW w:w="4351" w:type="dxa"/>
          </w:tcPr>
          <w:p w:rsidR="00D14125" w:rsidRDefault="00D14125">
            <w:r>
              <w:rPr>
                <w:rFonts w:hint="eastAsia"/>
              </w:rPr>
              <w:t>15</w:t>
            </w:r>
          </w:p>
        </w:tc>
      </w:tr>
      <w:tr w:rsidR="00D14125" w:rsidTr="00863651">
        <w:tc>
          <w:tcPr>
            <w:tcW w:w="4351" w:type="dxa"/>
          </w:tcPr>
          <w:p w:rsidR="00D14125" w:rsidRDefault="00D14125">
            <w:r>
              <w:rPr>
                <w:rFonts w:hint="eastAsia"/>
              </w:rPr>
              <w:t>floating point error</w:t>
            </w:r>
          </w:p>
        </w:tc>
        <w:tc>
          <w:tcPr>
            <w:tcW w:w="4351" w:type="dxa"/>
          </w:tcPr>
          <w:p w:rsidR="00D14125" w:rsidRDefault="00D14125">
            <w:r>
              <w:rPr>
                <w:rFonts w:hint="eastAsia"/>
              </w:rPr>
              <w:t>16</w:t>
            </w:r>
          </w:p>
        </w:tc>
      </w:tr>
      <w:tr w:rsidR="00D14125" w:rsidTr="00863651">
        <w:tc>
          <w:tcPr>
            <w:tcW w:w="4351" w:type="dxa"/>
          </w:tcPr>
          <w:p w:rsidR="00D14125" w:rsidRDefault="00D14125">
            <w:r>
              <w:rPr>
                <w:rFonts w:hint="eastAsia"/>
              </w:rPr>
              <w:t>alignment check</w:t>
            </w:r>
          </w:p>
        </w:tc>
        <w:tc>
          <w:tcPr>
            <w:tcW w:w="4351" w:type="dxa"/>
          </w:tcPr>
          <w:p w:rsidR="00D14125" w:rsidRDefault="00D14125">
            <w:r>
              <w:rPr>
                <w:rFonts w:hint="eastAsia"/>
              </w:rPr>
              <w:t>17</w:t>
            </w:r>
          </w:p>
        </w:tc>
      </w:tr>
      <w:tr w:rsidR="00D14125" w:rsidTr="00863651">
        <w:tc>
          <w:tcPr>
            <w:tcW w:w="4351" w:type="dxa"/>
          </w:tcPr>
          <w:p w:rsidR="00D14125" w:rsidRDefault="00D14125">
            <w:r>
              <w:rPr>
                <w:rFonts w:hint="eastAsia"/>
              </w:rPr>
              <w:t>machine check</w:t>
            </w:r>
          </w:p>
        </w:tc>
        <w:tc>
          <w:tcPr>
            <w:tcW w:w="4351" w:type="dxa"/>
          </w:tcPr>
          <w:p w:rsidR="00D14125" w:rsidRDefault="00D14125">
            <w:r>
              <w:rPr>
                <w:rFonts w:hint="eastAsia"/>
              </w:rPr>
              <w:t>18</w:t>
            </w:r>
          </w:p>
        </w:tc>
      </w:tr>
      <w:tr w:rsidR="00D14125" w:rsidTr="00863651">
        <w:tc>
          <w:tcPr>
            <w:tcW w:w="4351" w:type="dxa"/>
          </w:tcPr>
          <w:p w:rsidR="00D14125" w:rsidRDefault="00D14125">
            <w:r>
              <w:rPr>
                <w:rFonts w:hint="eastAsia"/>
              </w:rPr>
              <w:t>simd floating point</w:t>
            </w:r>
          </w:p>
        </w:tc>
        <w:tc>
          <w:tcPr>
            <w:tcW w:w="4351" w:type="dxa"/>
          </w:tcPr>
          <w:p w:rsidR="00D14125" w:rsidRDefault="00D14125">
            <w:r>
              <w:rPr>
                <w:rFonts w:hint="eastAsia"/>
              </w:rPr>
              <w:t>19</w:t>
            </w:r>
          </w:p>
        </w:tc>
      </w:tr>
    </w:tbl>
    <w:p w:rsidR="007B5BB1" w:rsidRDefault="007B5BB1"/>
    <w:p w:rsidR="00051417" w:rsidRDefault="00051417" w:rsidP="00051417">
      <w:r>
        <w:rPr>
          <w:rFonts w:hint="eastAsia"/>
        </w:rPr>
        <w:t>Finally</w:t>
      </w:r>
      <w:r>
        <w:t>,</w:t>
      </w:r>
      <w:r>
        <w:rPr>
          <w:rFonts w:hint="eastAsia"/>
        </w:rPr>
        <w:t xml:space="preserve"> </w:t>
      </w:r>
      <w:r w:rsidRPr="0093790C">
        <w:rPr>
          <w:rFonts w:hint="eastAsia"/>
          <w:b/>
        </w:rPr>
        <w:t>system calls</w:t>
      </w:r>
      <w:r>
        <w:rPr>
          <w:rFonts w:hint="eastAsia"/>
        </w:rPr>
        <w:t xml:space="preserve"> </w:t>
      </w:r>
      <w:r>
        <w:t xml:space="preserve">in Linux </w:t>
      </w:r>
      <w:r>
        <w:rPr>
          <w:rFonts w:hint="eastAsia"/>
        </w:rPr>
        <w:t>are all assigned the same</w:t>
      </w:r>
      <w:r>
        <w:t xml:space="preserve"> interrupt</w:t>
      </w:r>
      <w:r>
        <w:rPr>
          <w:rFonts w:hint="eastAsia"/>
        </w:rPr>
        <w:t xml:space="preserve"> number, </w:t>
      </w:r>
      <w:r w:rsidRPr="00707CF0">
        <w:rPr>
          <w:rFonts w:hint="eastAsia"/>
          <w:b/>
        </w:rPr>
        <w:t>128 (0x80).</w:t>
      </w:r>
      <w:r>
        <w:rPr>
          <w:rFonts w:hint="eastAsia"/>
        </w:rPr>
        <w:t xml:space="preserve"> To differentiate between different system calls, </w:t>
      </w:r>
      <w:r>
        <w:t>a unique system call number has been given to each system call</w:t>
      </w:r>
      <w:r>
        <w:rPr>
          <w:rFonts w:hint="eastAsia"/>
        </w:rPr>
        <w:t>.</w:t>
      </w:r>
      <w:r>
        <w:t xml:space="preserve"> For the full table, look at </w:t>
      </w:r>
      <w:r w:rsidRPr="00051417">
        <w:rPr>
          <w:b/>
        </w:rPr>
        <w:t>arch/x86/kernel/syscall_table_32.S</w:t>
      </w:r>
      <w:r>
        <w:t>.</w:t>
      </w:r>
    </w:p>
    <w:p w:rsidR="00051417" w:rsidRDefault="00051417" w:rsidP="000514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0"/>
        <w:gridCol w:w="2901"/>
        <w:gridCol w:w="2901"/>
      </w:tblGrid>
      <w:tr w:rsidR="00051417" w:rsidTr="00863651">
        <w:tc>
          <w:tcPr>
            <w:tcW w:w="2900" w:type="dxa"/>
            <w:shd w:val="clear" w:color="auto" w:fill="auto"/>
          </w:tcPr>
          <w:p w:rsidR="00051417" w:rsidRPr="00051417" w:rsidRDefault="00051417">
            <w:r>
              <w:rPr>
                <w:rFonts w:hint="eastAsia"/>
              </w:rPr>
              <w:t>system calls</w:t>
            </w:r>
          </w:p>
        </w:tc>
        <w:tc>
          <w:tcPr>
            <w:tcW w:w="2901" w:type="dxa"/>
            <w:shd w:val="clear" w:color="auto" w:fill="auto"/>
          </w:tcPr>
          <w:p w:rsidR="00051417" w:rsidRDefault="00051417">
            <w:r>
              <w:rPr>
                <w:rFonts w:hint="eastAsia"/>
              </w:rPr>
              <w:t>interrupt number</w:t>
            </w:r>
          </w:p>
        </w:tc>
        <w:tc>
          <w:tcPr>
            <w:tcW w:w="2901" w:type="dxa"/>
            <w:shd w:val="clear" w:color="auto" w:fill="auto"/>
          </w:tcPr>
          <w:p w:rsidR="00051417" w:rsidRDefault="00051417">
            <w:r>
              <w:rPr>
                <w:rFonts w:hint="eastAsia"/>
              </w:rPr>
              <w:t>system call number</w:t>
            </w:r>
          </w:p>
        </w:tc>
      </w:tr>
      <w:tr w:rsidR="00051417" w:rsidTr="00863651">
        <w:tc>
          <w:tcPr>
            <w:tcW w:w="2900" w:type="dxa"/>
            <w:shd w:val="clear" w:color="auto" w:fill="auto"/>
          </w:tcPr>
          <w:p w:rsidR="00051417" w:rsidRDefault="00051417">
            <w:r>
              <w:rPr>
                <w:rFonts w:hint="eastAsia"/>
              </w:rPr>
              <w:t>exit</w:t>
            </w:r>
          </w:p>
        </w:tc>
        <w:tc>
          <w:tcPr>
            <w:tcW w:w="2901" w:type="dxa"/>
            <w:shd w:val="clear" w:color="auto" w:fill="auto"/>
          </w:tcPr>
          <w:p w:rsidR="00051417" w:rsidRDefault="00051417">
            <w:r>
              <w:rPr>
                <w:rFonts w:hint="eastAsia"/>
              </w:rPr>
              <w:t>128</w:t>
            </w:r>
          </w:p>
        </w:tc>
        <w:tc>
          <w:tcPr>
            <w:tcW w:w="2901" w:type="dxa"/>
            <w:shd w:val="clear" w:color="auto" w:fill="auto"/>
          </w:tcPr>
          <w:p w:rsidR="00051417" w:rsidRDefault="00051417">
            <w:r>
              <w:rPr>
                <w:rFonts w:hint="eastAsia"/>
              </w:rPr>
              <w:t>1</w:t>
            </w:r>
          </w:p>
        </w:tc>
      </w:tr>
      <w:tr w:rsidR="00051417" w:rsidTr="00863651">
        <w:tc>
          <w:tcPr>
            <w:tcW w:w="2900" w:type="dxa"/>
            <w:shd w:val="clear" w:color="auto" w:fill="auto"/>
          </w:tcPr>
          <w:p w:rsidR="00051417" w:rsidRDefault="00051417">
            <w:r>
              <w:rPr>
                <w:rFonts w:hint="eastAsia"/>
              </w:rPr>
              <w:t>fork</w:t>
            </w:r>
          </w:p>
        </w:tc>
        <w:tc>
          <w:tcPr>
            <w:tcW w:w="2901" w:type="dxa"/>
            <w:shd w:val="clear" w:color="auto" w:fill="auto"/>
          </w:tcPr>
          <w:p w:rsidR="00051417" w:rsidRDefault="00051417">
            <w:r>
              <w:rPr>
                <w:rFonts w:hint="eastAsia"/>
              </w:rPr>
              <w:t>128</w:t>
            </w:r>
          </w:p>
        </w:tc>
        <w:tc>
          <w:tcPr>
            <w:tcW w:w="2901" w:type="dxa"/>
            <w:shd w:val="clear" w:color="auto" w:fill="auto"/>
          </w:tcPr>
          <w:p w:rsidR="00051417" w:rsidRDefault="00051417">
            <w:r>
              <w:rPr>
                <w:rFonts w:hint="eastAsia"/>
              </w:rPr>
              <w:t>2</w:t>
            </w:r>
          </w:p>
        </w:tc>
      </w:tr>
      <w:tr w:rsidR="00051417" w:rsidTr="00863651">
        <w:tc>
          <w:tcPr>
            <w:tcW w:w="2900" w:type="dxa"/>
            <w:shd w:val="clear" w:color="auto" w:fill="auto"/>
          </w:tcPr>
          <w:p w:rsidR="00051417" w:rsidRDefault="00051417">
            <w:r>
              <w:rPr>
                <w:rFonts w:hint="eastAsia"/>
              </w:rPr>
              <w:t>read</w:t>
            </w:r>
          </w:p>
        </w:tc>
        <w:tc>
          <w:tcPr>
            <w:tcW w:w="2901" w:type="dxa"/>
            <w:shd w:val="clear" w:color="auto" w:fill="auto"/>
          </w:tcPr>
          <w:p w:rsidR="00051417" w:rsidRDefault="00051417">
            <w:r>
              <w:rPr>
                <w:rFonts w:hint="eastAsia"/>
              </w:rPr>
              <w:t>128</w:t>
            </w:r>
          </w:p>
        </w:tc>
        <w:tc>
          <w:tcPr>
            <w:tcW w:w="2901" w:type="dxa"/>
            <w:shd w:val="clear" w:color="auto" w:fill="auto"/>
          </w:tcPr>
          <w:p w:rsidR="00051417" w:rsidRDefault="00051417">
            <w:r>
              <w:rPr>
                <w:rFonts w:hint="eastAsia"/>
              </w:rPr>
              <w:t>3</w:t>
            </w:r>
          </w:p>
        </w:tc>
      </w:tr>
      <w:tr w:rsidR="00051417" w:rsidTr="00863651">
        <w:tc>
          <w:tcPr>
            <w:tcW w:w="2900" w:type="dxa"/>
            <w:shd w:val="clear" w:color="auto" w:fill="auto"/>
          </w:tcPr>
          <w:p w:rsidR="00051417" w:rsidRDefault="00051417">
            <w:r>
              <w:rPr>
                <w:rFonts w:hint="eastAsia"/>
              </w:rPr>
              <w:t>write</w:t>
            </w:r>
          </w:p>
        </w:tc>
        <w:tc>
          <w:tcPr>
            <w:tcW w:w="2901" w:type="dxa"/>
            <w:shd w:val="clear" w:color="auto" w:fill="auto"/>
          </w:tcPr>
          <w:p w:rsidR="00051417" w:rsidRDefault="00051417">
            <w:r>
              <w:rPr>
                <w:rFonts w:hint="eastAsia"/>
              </w:rPr>
              <w:t>128</w:t>
            </w:r>
          </w:p>
        </w:tc>
        <w:tc>
          <w:tcPr>
            <w:tcW w:w="2901" w:type="dxa"/>
            <w:shd w:val="clear" w:color="auto" w:fill="auto"/>
          </w:tcPr>
          <w:p w:rsidR="00051417" w:rsidRDefault="00051417">
            <w:r>
              <w:rPr>
                <w:rFonts w:hint="eastAsia"/>
              </w:rPr>
              <w:t>4</w:t>
            </w:r>
          </w:p>
        </w:tc>
      </w:tr>
      <w:tr w:rsidR="00051417" w:rsidTr="00863651">
        <w:tc>
          <w:tcPr>
            <w:tcW w:w="2900" w:type="dxa"/>
            <w:shd w:val="clear" w:color="auto" w:fill="auto"/>
          </w:tcPr>
          <w:p w:rsidR="00051417" w:rsidRDefault="00051417">
            <w:r>
              <w:rPr>
                <w:rFonts w:hint="eastAsia"/>
              </w:rPr>
              <w:t>open</w:t>
            </w:r>
          </w:p>
        </w:tc>
        <w:tc>
          <w:tcPr>
            <w:tcW w:w="2901" w:type="dxa"/>
            <w:shd w:val="clear" w:color="auto" w:fill="auto"/>
          </w:tcPr>
          <w:p w:rsidR="00051417" w:rsidRDefault="00051417">
            <w:r>
              <w:rPr>
                <w:rFonts w:hint="eastAsia"/>
              </w:rPr>
              <w:t>128</w:t>
            </w:r>
          </w:p>
        </w:tc>
        <w:tc>
          <w:tcPr>
            <w:tcW w:w="2901" w:type="dxa"/>
            <w:shd w:val="clear" w:color="auto" w:fill="auto"/>
          </w:tcPr>
          <w:p w:rsidR="00051417" w:rsidRDefault="00051417">
            <w:r>
              <w:rPr>
                <w:rFonts w:hint="eastAsia"/>
              </w:rPr>
              <w:t>5</w:t>
            </w:r>
          </w:p>
        </w:tc>
      </w:tr>
      <w:tr w:rsidR="00051417" w:rsidTr="00863651">
        <w:tc>
          <w:tcPr>
            <w:tcW w:w="2900" w:type="dxa"/>
            <w:shd w:val="clear" w:color="auto" w:fill="auto"/>
          </w:tcPr>
          <w:p w:rsidR="00051417" w:rsidRDefault="00051417">
            <w:r>
              <w:rPr>
                <w:rFonts w:hint="eastAsia"/>
              </w:rPr>
              <w:t>close</w:t>
            </w:r>
          </w:p>
        </w:tc>
        <w:tc>
          <w:tcPr>
            <w:tcW w:w="2901" w:type="dxa"/>
            <w:shd w:val="clear" w:color="auto" w:fill="auto"/>
          </w:tcPr>
          <w:p w:rsidR="00051417" w:rsidRDefault="00051417">
            <w:r>
              <w:rPr>
                <w:rFonts w:hint="eastAsia"/>
              </w:rPr>
              <w:t>128</w:t>
            </w:r>
          </w:p>
        </w:tc>
        <w:tc>
          <w:tcPr>
            <w:tcW w:w="2901" w:type="dxa"/>
            <w:shd w:val="clear" w:color="auto" w:fill="auto"/>
          </w:tcPr>
          <w:p w:rsidR="00051417" w:rsidRDefault="00051417">
            <w:r>
              <w:rPr>
                <w:rFonts w:hint="eastAsia"/>
              </w:rPr>
              <w:t>6</w:t>
            </w:r>
          </w:p>
        </w:tc>
      </w:tr>
      <w:tr w:rsidR="00051417" w:rsidTr="00863651">
        <w:tc>
          <w:tcPr>
            <w:tcW w:w="2900" w:type="dxa"/>
            <w:shd w:val="clear" w:color="auto" w:fill="auto"/>
          </w:tcPr>
          <w:p w:rsidR="00051417" w:rsidRDefault="00051417">
            <w:r>
              <w:rPr>
                <w:rFonts w:hint="eastAsia"/>
              </w:rPr>
              <w:t>..............</w:t>
            </w:r>
          </w:p>
        </w:tc>
        <w:tc>
          <w:tcPr>
            <w:tcW w:w="2901" w:type="dxa"/>
            <w:shd w:val="clear" w:color="auto" w:fill="auto"/>
          </w:tcPr>
          <w:p w:rsidR="00051417" w:rsidRDefault="00051417">
            <w:r>
              <w:rPr>
                <w:rFonts w:hint="eastAsia"/>
              </w:rPr>
              <w:t>...............</w:t>
            </w:r>
          </w:p>
        </w:tc>
        <w:tc>
          <w:tcPr>
            <w:tcW w:w="2901" w:type="dxa"/>
            <w:shd w:val="clear" w:color="auto" w:fill="auto"/>
          </w:tcPr>
          <w:p w:rsidR="00051417" w:rsidRDefault="00051417">
            <w:r>
              <w:rPr>
                <w:rFonts w:hint="eastAsia"/>
              </w:rPr>
              <w:t>.....................</w:t>
            </w:r>
          </w:p>
        </w:tc>
      </w:tr>
    </w:tbl>
    <w:p w:rsidR="00215985" w:rsidRDefault="00215985"/>
    <w:p w:rsidR="00215985" w:rsidRDefault="00DE1954">
      <w:r>
        <w:t>2</w:t>
      </w:r>
      <w:r w:rsidR="00215985">
        <w:rPr>
          <w:rFonts w:hint="eastAsia"/>
        </w:rPr>
        <w:t>. How interrupts are detected?</w:t>
      </w:r>
    </w:p>
    <w:p w:rsidR="0093790C" w:rsidRDefault="0093790C"/>
    <w:p w:rsidR="00215985" w:rsidRDefault="00D43EFF">
      <w:r>
        <w:rPr>
          <w:rFonts w:hint="eastAsia"/>
        </w:rPr>
        <w:t xml:space="preserve">Interrupts are detected by CPU. </w:t>
      </w:r>
      <w:r w:rsidR="00215985">
        <w:rPr>
          <w:rFonts w:hint="eastAsia"/>
        </w:rPr>
        <w:t xml:space="preserve">Exceptions are detected when the corresponding error happens. System calls are detected when the program </w:t>
      </w:r>
      <w:r>
        <w:rPr>
          <w:rFonts w:hint="eastAsia"/>
        </w:rPr>
        <w:t>executes</w:t>
      </w:r>
      <w:r w:rsidR="00215985">
        <w:rPr>
          <w:rFonts w:hint="eastAsia"/>
        </w:rPr>
        <w:t xml:space="preserve"> INT 128 instruction. Hardware interrupts are detected when the corresponding devices are affected.</w:t>
      </w:r>
      <w:r>
        <w:rPr>
          <w:rFonts w:hint="eastAsia"/>
        </w:rPr>
        <w:t xml:space="preserve"> Hardware interrupts need more detailed explanation.</w:t>
      </w:r>
    </w:p>
    <w:p w:rsidR="00D43EFF" w:rsidRDefault="00D43EFF"/>
    <w:p w:rsidR="00D43EFF" w:rsidRDefault="00D43EFF">
      <w:r>
        <w:object w:dxaOrig="9102" w:dyaOrig="1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82.5pt" o:ole="">
            <v:imagedata r:id="rId7" o:title=""/>
          </v:shape>
          <o:OLEObject Type="Embed" ProgID="Visio.Drawing.11" ShapeID="_x0000_i1025" DrawAspect="Content" ObjectID="_1630991772" r:id="rId8"/>
        </w:object>
      </w:r>
    </w:p>
    <w:p w:rsidR="00D43EFF" w:rsidRDefault="00D43EFF"/>
    <w:p w:rsidR="00D43EFF" w:rsidRDefault="00D43EFF">
      <w:r>
        <w:rPr>
          <w:rFonts w:hint="eastAsia"/>
        </w:rPr>
        <w:lastRenderedPageBreak/>
        <w:t>The above picture shows how hardware interrupts are detected by the CPU. All hardware devices are connected to 8259A interrupt controller through IRQ lines. Timer is connected through IRQ0 line, keyboard is connected through IRQ1 line, and so on. When an event happens in one of these devices, the corresponding IRQ line is activated, and 8259A signals CPU about this event along with the corresponding interrupt number for this IRQ line. The interrupt number is computed as (IRQ line number + 32) in Linux.</w:t>
      </w:r>
    </w:p>
    <w:p w:rsidR="00D43EFF" w:rsidRDefault="00D43EFF"/>
    <w:p w:rsidR="00D43EFF" w:rsidRDefault="00DE1954">
      <w:r>
        <w:t>3</w:t>
      </w:r>
      <w:r w:rsidR="00BA23C7">
        <w:rPr>
          <w:rFonts w:hint="eastAsia"/>
        </w:rPr>
        <w:t>.</w:t>
      </w:r>
      <w:r w:rsidR="00D43EFF">
        <w:rPr>
          <w:rFonts w:hint="eastAsia"/>
        </w:rPr>
        <w:t xml:space="preserve"> How interrupts are handled</w:t>
      </w:r>
    </w:p>
    <w:p w:rsidR="0093790C" w:rsidRDefault="0093790C"/>
    <w:p w:rsidR="00247378" w:rsidRDefault="00247378">
      <w:r>
        <w:rPr>
          <w:rFonts w:hint="eastAsia"/>
        </w:rPr>
        <w:t>Interrupts are first handled by the CPU, and then the operating system takes care of the rest of things.</w:t>
      </w:r>
    </w:p>
    <w:p w:rsidR="0093790C" w:rsidRDefault="0093790C"/>
    <w:p w:rsidR="00247378" w:rsidRDefault="00DE1954">
      <w:r>
        <w:t>3</w:t>
      </w:r>
      <w:r w:rsidR="00247378">
        <w:rPr>
          <w:rFonts w:hint="eastAsia"/>
        </w:rPr>
        <w:t>.1 cpu part</w:t>
      </w:r>
    </w:p>
    <w:p w:rsidR="0093790C" w:rsidRDefault="0093790C"/>
    <w:p w:rsidR="00D43EFF" w:rsidRDefault="00D43EFF">
      <w:r>
        <w:rPr>
          <w:rFonts w:hint="eastAsia"/>
        </w:rPr>
        <w:t>When an interrupt happens, the CPU executes the corresponding INT instruction. For example, if the user press</w:t>
      </w:r>
      <w:r w:rsidR="00507B83">
        <w:rPr>
          <w:rFonts w:hint="eastAsia"/>
        </w:rPr>
        <w:t>es</w:t>
      </w:r>
      <w:r>
        <w:rPr>
          <w:rFonts w:hint="eastAsia"/>
        </w:rPr>
        <w:t xml:space="preserve"> a key</w:t>
      </w:r>
      <w:r w:rsidR="00507B83">
        <w:rPr>
          <w:rFonts w:hint="eastAsia"/>
        </w:rPr>
        <w:t xml:space="preserve"> (which corresponds to</w:t>
      </w:r>
      <w:r>
        <w:rPr>
          <w:rFonts w:hint="eastAsia"/>
        </w:rPr>
        <w:t xml:space="preserve"> INT 33</w:t>
      </w:r>
      <w:r w:rsidR="00507B83">
        <w:rPr>
          <w:rFonts w:hint="eastAsia"/>
        </w:rPr>
        <w:t>)</w:t>
      </w:r>
      <w:r>
        <w:rPr>
          <w:rFonts w:hint="eastAsia"/>
        </w:rPr>
        <w:t>, the CPU executes INT 33.</w:t>
      </w:r>
      <w:r w:rsidR="004201A1">
        <w:rPr>
          <w:rFonts w:hint="eastAsia"/>
        </w:rPr>
        <w:t xml:space="preserve"> Executing </w:t>
      </w:r>
      <w:r w:rsidR="00D26DBC">
        <w:t>“</w:t>
      </w:r>
      <w:r w:rsidR="004201A1">
        <w:rPr>
          <w:rFonts w:hint="eastAsia"/>
        </w:rPr>
        <w:t>INT</w:t>
      </w:r>
      <w:r w:rsidR="00D26DBC">
        <w:rPr>
          <w:rFonts w:hint="eastAsia"/>
        </w:rPr>
        <w:t xml:space="preserve"> x</w:t>
      </w:r>
      <w:r w:rsidR="00D26DBC">
        <w:t>”</w:t>
      </w:r>
      <w:r w:rsidR="004201A1">
        <w:rPr>
          <w:rFonts w:hint="eastAsia"/>
        </w:rPr>
        <w:t xml:space="preserve"> instruction is </w:t>
      </w:r>
      <w:r w:rsidR="00D26DBC">
        <w:rPr>
          <w:rFonts w:hint="eastAsia"/>
        </w:rPr>
        <w:t>two</w:t>
      </w:r>
      <w:r w:rsidR="004201A1">
        <w:rPr>
          <w:rFonts w:hint="eastAsia"/>
        </w:rPr>
        <w:t xml:space="preserve"> steps:</w:t>
      </w:r>
    </w:p>
    <w:p w:rsidR="004201A1" w:rsidRDefault="004201A1">
      <w:r>
        <w:rPr>
          <w:rFonts w:hint="eastAsia"/>
        </w:rPr>
        <w:t xml:space="preserve">          - save current </w:t>
      </w:r>
      <w:r w:rsidR="00D26DBC">
        <w:rPr>
          <w:rFonts w:hint="eastAsia"/>
        </w:rPr>
        <w:t>EFLAG, CS</w:t>
      </w:r>
      <w:r>
        <w:rPr>
          <w:rFonts w:hint="eastAsia"/>
        </w:rPr>
        <w:t>,</w:t>
      </w:r>
      <w:r w:rsidR="00D26DBC">
        <w:rPr>
          <w:rFonts w:hint="eastAsia"/>
        </w:rPr>
        <w:t>E</w:t>
      </w:r>
      <w:r>
        <w:rPr>
          <w:rFonts w:hint="eastAsia"/>
        </w:rPr>
        <w:t>IP registers in the stack</w:t>
      </w:r>
    </w:p>
    <w:p w:rsidR="004201A1" w:rsidRDefault="004201A1">
      <w:r>
        <w:rPr>
          <w:rFonts w:hint="eastAsia"/>
        </w:rPr>
        <w:t xml:space="preserve">          -</w:t>
      </w:r>
      <w:r w:rsidR="00D26DBC">
        <w:rPr>
          <w:rFonts w:hint="eastAsia"/>
        </w:rPr>
        <w:t xml:space="preserve"> jump to the location specified in IDT[x]</w:t>
      </w:r>
    </w:p>
    <w:p w:rsidR="00D26DBC" w:rsidRDefault="00D26DBC">
      <w:r>
        <w:rPr>
          <w:rFonts w:hint="eastAsia"/>
        </w:rPr>
        <w:t>IDT(Interrupt Descriptor Table) is a table containing the address of ISR</w:t>
      </w:r>
      <w:r>
        <w:t>’</w:t>
      </w:r>
      <w:r>
        <w:rPr>
          <w:rFonts w:hint="eastAsia"/>
        </w:rPr>
        <w:t xml:space="preserve">s(Interrupt Service Routines). More general name for IDT is Interrupt Vector Table. If IDT[32] indicates address 0x10200, the ISR for timer interrupt is located at address 0x10200, which means whenever the timer ticks, the cpu jumps to address 0x10200. </w:t>
      </w:r>
      <w:r w:rsidR="00983E3C">
        <w:rPr>
          <w:rFonts w:hint="eastAsia"/>
        </w:rPr>
        <w:t>If IDT[33] indicates address 0x10300, the ISR for keyboard is located at 0x10300. Whenever the user hits some key, the cpu will jump to 0x10300 and start to execute whatever program stored there.</w:t>
      </w:r>
    </w:p>
    <w:p w:rsidR="00E43278" w:rsidRDefault="00983E3C">
      <w:r>
        <w:rPr>
          <w:rFonts w:hint="eastAsia"/>
        </w:rPr>
        <w:t xml:space="preserve">   It is the responsibility of </w:t>
      </w:r>
      <w:r w:rsidR="0093790C">
        <w:t xml:space="preserve">the </w:t>
      </w:r>
      <w:r>
        <w:rPr>
          <w:rFonts w:hint="eastAsia"/>
        </w:rPr>
        <w:t xml:space="preserve">operating system to provide the IDT and fill in </w:t>
      </w:r>
      <w:r w:rsidR="00936A90">
        <w:t>proper address for each interrupt</w:t>
      </w:r>
      <w:r>
        <w:rPr>
          <w:rFonts w:hint="eastAsia"/>
        </w:rPr>
        <w:t xml:space="preserve">. </w:t>
      </w:r>
      <w:r w:rsidR="00567E2D">
        <w:t xml:space="preserve">Linux writes IDT in </w:t>
      </w:r>
      <w:r w:rsidR="00567E2D" w:rsidRPr="00567E2D">
        <w:rPr>
          <w:b/>
        </w:rPr>
        <w:t>arch/x86/kernel/traps_32.c/trap_init()</w:t>
      </w:r>
      <w:r w:rsidR="00567E2D">
        <w:t xml:space="preserve"> (for exception interrupts and system call interrupt) and in </w:t>
      </w:r>
      <w:r w:rsidR="00F43C96" w:rsidRPr="00F43C96">
        <w:rPr>
          <w:b/>
        </w:rPr>
        <w:t>arch/x86</w:t>
      </w:r>
      <w:r w:rsidR="0048560B">
        <w:rPr>
          <w:b/>
        </w:rPr>
        <w:t>/</w:t>
      </w:r>
      <w:r w:rsidR="00F43C96" w:rsidRPr="00F43C96">
        <w:rPr>
          <w:b/>
        </w:rPr>
        <w:t>kernel/i8259_32.c/init_IRQ()</w:t>
      </w:r>
      <w:r w:rsidR="00F43C96">
        <w:t xml:space="preserve"> (for hardware interrupts). </w:t>
      </w:r>
      <w:r>
        <w:rPr>
          <w:rFonts w:hint="eastAsia"/>
        </w:rPr>
        <w:t xml:space="preserve">Also the cpu knows the location of IDT by its IDTR register. Therefore, it is again the responsibility of operating system to write the location of the IDT in IDTR register. </w:t>
      </w:r>
      <w:r w:rsidR="00753243">
        <w:t>Each entry in IDT is 8 byte.</w:t>
      </w:r>
      <w:r w:rsidR="009223BC">
        <w:rPr>
          <w:rFonts w:hint="eastAsia"/>
        </w:rPr>
        <w:t xml:space="preserve"> The variable name of IDT table in Linux is idt_table.</w:t>
      </w:r>
    </w:p>
    <w:p w:rsidR="00B32C37" w:rsidRDefault="00B32C37"/>
    <w:p w:rsidR="00F15D8C" w:rsidRDefault="00DE1954">
      <w:r>
        <w:t>3</w:t>
      </w:r>
      <w:r w:rsidR="00247378">
        <w:rPr>
          <w:rFonts w:hint="eastAsia"/>
        </w:rPr>
        <w:t>.2 OS part</w:t>
      </w:r>
    </w:p>
    <w:p w:rsidR="0093790C" w:rsidRDefault="0093790C"/>
    <w:p w:rsidR="00247378" w:rsidRDefault="00247378">
      <w:r>
        <w:rPr>
          <w:rFonts w:hint="eastAsia"/>
        </w:rPr>
        <w:lastRenderedPageBreak/>
        <w:t>Once the cpu jumps to the corresponding ISR, OS takes the control since ISR belongs to the operating sy</w:t>
      </w:r>
      <w:r w:rsidR="00161E95">
        <w:rPr>
          <w:rFonts w:hint="eastAsia"/>
        </w:rPr>
        <w:t>s</w:t>
      </w:r>
      <w:r>
        <w:rPr>
          <w:rFonts w:hint="eastAsia"/>
        </w:rPr>
        <w:t>tem. All ISR</w:t>
      </w:r>
      <w:r>
        <w:t>’</w:t>
      </w:r>
      <w:r>
        <w:rPr>
          <w:rFonts w:hint="eastAsia"/>
        </w:rPr>
        <w:t>s</w:t>
      </w:r>
      <w:r w:rsidR="0062671D">
        <w:rPr>
          <w:rFonts w:hint="eastAsia"/>
        </w:rPr>
        <w:t xml:space="preserve"> (I call ISR1)</w:t>
      </w:r>
      <w:r>
        <w:rPr>
          <w:rFonts w:hint="eastAsia"/>
        </w:rPr>
        <w:t xml:space="preserve"> consist of three steps:</w:t>
      </w:r>
    </w:p>
    <w:p w:rsidR="00247378" w:rsidRDefault="00247378">
      <w:r>
        <w:rPr>
          <w:rFonts w:hint="eastAsia"/>
        </w:rPr>
        <w:t xml:space="preserve">      - save the rest of registers (eflag, cs, eip are already saved by cpu)</w:t>
      </w:r>
    </w:p>
    <w:p w:rsidR="00247378" w:rsidRDefault="00247378">
      <w:r>
        <w:rPr>
          <w:rFonts w:hint="eastAsia"/>
        </w:rPr>
        <w:t xml:space="preserve">      - call </w:t>
      </w:r>
      <w:r w:rsidR="0062671D">
        <w:rPr>
          <w:rFonts w:hint="eastAsia"/>
        </w:rPr>
        <w:t xml:space="preserve">actual </w:t>
      </w:r>
      <w:r>
        <w:rPr>
          <w:rFonts w:hint="eastAsia"/>
        </w:rPr>
        <w:t>interrupt handler</w:t>
      </w:r>
      <w:r w:rsidR="0062671D">
        <w:rPr>
          <w:rFonts w:hint="eastAsia"/>
        </w:rPr>
        <w:t xml:space="preserve"> (I call ISR2)</w:t>
      </w:r>
    </w:p>
    <w:p w:rsidR="00247378" w:rsidRDefault="00247378">
      <w:r>
        <w:rPr>
          <w:rFonts w:hint="eastAsia"/>
        </w:rPr>
        <w:t xml:space="preserve">      - recover the saved registers and go back to the interrupted location</w:t>
      </w:r>
    </w:p>
    <w:p w:rsidR="00B32C37" w:rsidRDefault="00B32C37" w:rsidP="00B32C37">
      <w:r>
        <w:rPr>
          <w:rFonts w:hint="eastAsia"/>
        </w:rPr>
        <w:t xml:space="preserve">Linux writes ISR1's in IDT by calling set_intr_gate() for hardware interrupts in arch/x86/kernel/i8259_32.c/native_init_IRQ(), and by calling set_trap_gate() for most of the exceptions and set_system_gate() for system call interrupts in arch/x86/kernel/traps_32.c/trap_init(). </w:t>
      </w:r>
      <w:r w:rsidR="00ED7C31">
        <w:rPr>
          <w:rFonts w:hint="eastAsia"/>
        </w:rPr>
        <w:t>Device drivers</w:t>
      </w:r>
      <w:r>
        <w:rPr>
          <w:rFonts w:hint="eastAsia"/>
        </w:rPr>
        <w:t xml:space="preserve"> write </w:t>
      </w:r>
      <w:r w:rsidR="00ED7C31">
        <w:rPr>
          <w:rFonts w:hint="eastAsia"/>
        </w:rPr>
        <w:t xml:space="preserve">their </w:t>
      </w:r>
      <w:r>
        <w:rPr>
          <w:rFonts w:hint="eastAsia"/>
        </w:rPr>
        <w:t>ISR2's</w:t>
      </w:r>
      <w:r w:rsidR="00A92F4D">
        <w:rPr>
          <w:rFonts w:hint="eastAsia"/>
        </w:rPr>
        <w:t xml:space="preserve"> for hardware interrupts in </w:t>
      </w:r>
      <w:r w:rsidR="00ED7C31">
        <w:rPr>
          <w:rFonts w:hint="eastAsia"/>
        </w:rPr>
        <w:t xml:space="preserve">irq_desc[] table </w:t>
      </w:r>
      <w:r w:rsidR="00A92F4D">
        <w:rPr>
          <w:rFonts w:hint="eastAsia"/>
        </w:rPr>
        <w:t>by calling request_irq()</w:t>
      </w:r>
      <w:r w:rsidR="00ED7C31">
        <w:rPr>
          <w:rFonts w:hint="eastAsia"/>
        </w:rPr>
        <w:t>. ISR2's</w:t>
      </w:r>
      <w:r w:rsidR="00A92F4D">
        <w:rPr>
          <w:rFonts w:hint="eastAsia"/>
        </w:rPr>
        <w:t xml:space="preserve"> for exceptions </w:t>
      </w:r>
      <w:r w:rsidR="00ED7C31">
        <w:rPr>
          <w:rFonts w:hint="eastAsia"/>
        </w:rPr>
        <w:t>are directly called in the corresponding ISR1's</w:t>
      </w:r>
      <w:r w:rsidR="00C714CD">
        <w:rPr>
          <w:rFonts w:hint="eastAsia"/>
        </w:rPr>
        <w:t>, the name always being do_(ISR1 name)</w:t>
      </w:r>
      <w:r w:rsidR="00ED7C31">
        <w:rPr>
          <w:rFonts w:hint="eastAsia"/>
        </w:rPr>
        <w:t>. ISR2's for the system calls are hard-coded in sys_call_table[]</w:t>
      </w:r>
      <w:r w:rsidR="006C38F3">
        <w:t xml:space="preserve"> in arch/x86/kernel/syscall_table_32.S</w:t>
      </w:r>
      <w:r w:rsidR="00ED7C31">
        <w:rPr>
          <w:rFonts w:hint="eastAsia"/>
        </w:rPr>
        <w:t>.</w:t>
      </w:r>
      <w:r w:rsidR="00E30A21">
        <w:t xml:space="preserve"> ISR1s are defined in arch/x86/kernel/entry_32.S, and ISR2s are defined in various places.</w:t>
      </w:r>
    </w:p>
    <w:p w:rsidR="00C714CD" w:rsidRDefault="00C714CD" w:rsidP="00B32C37"/>
    <w:p w:rsidR="00C714CD" w:rsidRDefault="00C714CD" w:rsidP="00B32C37">
      <w:r>
        <w:object w:dxaOrig="11030" w:dyaOrig="6525">
          <v:shape id="_x0000_i1026" type="#_x0000_t75" style="width:424.5pt;height:251.25pt" o:ole="">
            <v:imagedata r:id="rId9" o:title=""/>
          </v:shape>
          <o:OLEObject Type="Embed" ProgID="Visio.Drawing.11" ShapeID="_x0000_i1026" DrawAspect="Content" ObjectID="_1630991773" r:id="rId10"/>
        </w:object>
      </w:r>
    </w:p>
    <w:p w:rsidR="00247378" w:rsidRDefault="00247378"/>
    <w:p w:rsidR="006C38F3" w:rsidRDefault="006C38F3">
      <w:r>
        <w:rPr>
          <w:rFonts w:hint="eastAsia"/>
        </w:rPr>
        <w:t>Interrupt numbers and</w:t>
      </w:r>
      <w:r>
        <w:t xml:space="preserve"> their</w:t>
      </w:r>
      <w:r>
        <w:rPr>
          <w:rFonts w:hint="eastAsia"/>
        </w:rPr>
        <w:t xml:space="preserve"> ISR1 and ISR2</w:t>
      </w:r>
      <w:r>
        <w:t xml:space="preserve"> list.</w:t>
      </w:r>
    </w:p>
    <w:p w:rsidR="006C38F3" w:rsidRDefault="006C38F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0"/>
        <w:gridCol w:w="2901"/>
        <w:gridCol w:w="2901"/>
      </w:tblGrid>
      <w:tr w:rsidR="001F68F8" w:rsidTr="00BC3180">
        <w:tc>
          <w:tcPr>
            <w:tcW w:w="2900" w:type="dxa"/>
            <w:shd w:val="clear" w:color="auto" w:fill="auto"/>
          </w:tcPr>
          <w:p w:rsidR="001F68F8" w:rsidRDefault="001F68F8">
            <w:r>
              <w:rPr>
                <w:rFonts w:hint="eastAsia"/>
              </w:rPr>
              <w:t>interrupt number</w:t>
            </w:r>
          </w:p>
        </w:tc>
        <w:tc>
          <w:tcPr>
            <w:tcW w:w="2901" w:type="dxa"/>
            <w:shd w:val="clear" w:color="auto" w:fill="auto"/>
          </w:tcPr>
          <w:p w:rsidR="001F68F8" w:rsidRDefault="001F68F8">
            <w:r>
              <w:rPr>
                <w:rFonts w:hint="eastAsia"/>
              </w:rPr>
              <w:t>ISR1</w:t>
            </w:r>
          </w:p>
        </w:tc>
        <w:tc>
          <w:tcPr>
            <w:tcW w:w="2901" w:type="dxa"/>
            <w:shd w:val="clear" w:color="auto" w:fill="auto"/>
          </w:tcPr>
          <w:p w:rsidR="001F68F8" w:rsidRDefault="001F68F8">
            <w:r>
              <w:rPr>
                <w:rFonts w:hint="eastAsia"/>
              </w:rPr>
              <w:t>ISR2</w:t>
            </w:r>
          </w:p>
        </w:tc>
      </w:tr>
      <w:tr w:rsidR="001F68F8" w:rsidTr="00BC3180">
        <w:tc>
          <w:tcPr>
            <w:tcW w:w="2900" w:type="dxa"/>
            <w:shd w:val="clear" w:color="auto" w:fill="auto"/>
          </w:tcPr>
          <w:p w:rsidR="001F68F8" w:rsidRDefault="001F68F8">
            <w:r>
              <w:rPr>
                <w:rFonts w:hint="eastAsia"/>
              </w:rPr>
              <w:t>0</w:t>
            </w:r>
          </w:p>
        </w:tc>
        <w:tc>
          <w:tcPr>
            <w:tcW w:w="2901" w:type="dxa"/>
            <w:shd w:val="clear" w:color="auto" w:fill="auto"/>
          </w:tcPr>
          <w:p w:rsidR="001F68F8" w:rsidRDefault="001F68F8">
            <w:r>
              <w:rPr>
                <w:rFonts w:hint="eastAsia"/>
              </w:rPr>
              <w:t>divide_error</w:t>
            </w:r>
          </w:p>
        </w:tc>
        <w:tc>
          <w:tcPr>
            <w:tcW w:w="2901" w:type="dxa"/>
            <w:shd w:val="clear" w:color="auto" w:fill="auto"/>
          </w:tcPr>
          <w:p w:rsidR="001F68F8" w:rsidRDefault="001F68F8">
            <w:r>
              <w:rPr>
                <w:rFonts w:hint="eastAsia"/>
              </w:rPr>
              <w:t>do_divide_error</w:t>
            </w:r>
          </w:p>
        </w:tc>
      </w:tr>
      <w:tr w:rsidR="001F68F8" w:rsidTr="00BC3180">
        <w:tc>
          <w:tcPr>
            <w:tcW w:w="2900" w:type="dxa"/>
            <w:shd w:val="clear" w:color="auto" w:fill="auto"/>
          </w:tcPr>
          <w:p w:rsidR="001F68F8" w:rsidRDefault="00E30A21">
            <w:r>
              <w:rPr>
                <w:rFonts w:hint="eastAsia"/>
              </w:rPr>
              <w:t>1</w:t>
            </w:r>
          </w:p>
        </w:tc>
        <w:tc>
          <w:tcPr>
            <w:tcW w:w="2901" w:type="dxa"/>
            <w:shd w:val="clear" w:color="auto" w:fill="auto"/>
          </w:tcPr>
          <w:p w:rsidR="001F68F8" w:rsidRDefault="00E30A21">
            <w:r>
              <w:rPr>
                <w:rFonts w:hint="eastAsia"/>
              </w:rPr>
              <w:t>debug</w:t>
            </w:r>
          </w:p>
        </w:tc>
        <w:tc>
          <w:tcPr>
            <w:tcW w:w="2901" w:type="dxa"/>
            <w:shd w:val="clear" w:color="auto" w:fill="auto"/>
          </w:tcPr>
          <w:p w:rsidR="001F68F8" w:rsidRDefault="00E30A21">
            <w:r>
              <w:rPr>
                <w:rFonts w:hint="eastAsia"/>
              </w:rPr>
              <w:t>do_debug</w:t>
            </w:r>
          </w:p>
        </w:tc>
      </w:tr>
      <w:tr w:rsidR="001F68F8" w:rsidTr="00BC3180">
        <w:tc>
          <w:tcPr>
            <w:tcW w:w="2900" w:type="dxa"/>
            <w:shd w:val="clear" w:color="auto" w:fill="auto"/>
          </w:tcPr>
          <w:p w:rsidR="001F68F8" w:rsidRDefault="00E30A21">
            <w:r>
              <w:rPr>
                <w:rFonts w:hint="eastAsia"/>
              </w:rPr>
              <w:t>...............</w:t>
            </w:r>
          </w:p>
        </w:tc>
        <w:tc>
          <w:tcPr>
            <w:tcW w:w="2901" w:type="dxa"/>
            <w:shd w:val="clear" w:color="auto" w:fill="auto"/>
          </w:tcPr>
          <w:p w:rsidR="001F68F8" w:rsidRDefault="001F68F8"/>
        </w:tc>
        <w:tc>
          <w:tcPr>
            <w:tcW w:w="2901" w:type="dxa"/>
            <w:shd w:val="clear" w:color="auto" w:fill="auto"/>
          </w:tcPr>
          <w:p w:rsidR="001F68F8" w:rsidRDefault="001F68F8"/>
        </w:tc>
      </w:tr>
      <w:tr w:rsidR="001F68F8" w:rsidTr="00BC3180">
        <w:tc>
          <w:tcPr>
            <w:tcW w:w="2900" w:type="dxa"/>
            <w:shd w:val="clear" w:color="auto" w:fill="auto"/>
          </w:tcPr>
          <w:p w:rsidR="001F68F8" w:rsidRDefault="00E30A21">
            <w:r>
              <w:rPr>
                <w:rFonts w:hint="eastAsia"/>
              </w:rPr>
              <w:lastRenderedPageBreak/>
              <w:t>32</w:t>
            </w:r>
          </w:p>
        </w:tc>
        <w:tc>
          <w:tcPr>
            <w:tcW w:w="2901" w:type="dxa"/>
            <w:shd w:val="clear" w:color="auto" w:fill="auto"/>
          </w:tcPr>
          <w:p w:rsidR="001F68F8" w:rsidRDefault="00E30A21">
            <w:r>
              <w:rPr>
                <w:rFonts w:hint="eastAsia"/>
              </w:rPr>
              <w:t>interrupt[0]</w:t>
            </w:r>
          </w:p>
        </w:tc>
        <w:tc>
          <w:tcPr>
            <w:tcW w:w="2901" w:type="dxa"/>
            <w:shd w:val="clear" w:color="auto" w:fill="auto"/>
          </w:tcPr>
          <w:p w:rsidR="001F68F8" w:rsidRDefault="006C38F3">
            <w:r>
              <w:rPr>
                <w:rFonts w:hint="eastAsia"/>
              </w:rPr>
              <w:t>timer_interrupt</w:t>
            </w:r>
          </w:p>
        </w:tc>
      </w:tr>
      <w:tr w:rsidR="001F68F8" w:rsidTr="00BC3180">
        <w:tc>
          <w:tcPr>
            <w:tcW w:w="2900" w:type="dxa"/>
            <w:shd w:val="clear" w:color="auto" w:fill="auto"/>
          </w:tcPr>
          <w:p w:rsidR="001F68F8" w:rsidRDefault="006C38F3">
            <w:r>
              <w:rPr>
                <w:rFonts w:hint="eastAsia"/>
              </w:rPr>
              <w:t>33</w:t>
            </w:r>
          </w:p>
        </w:tc>
        <w:tc>
          <w:tcPr>
            <w:tcW w:w="2901" w:type="dxa"/>
            <w:shd w:val="clear" w:color="auto" w:fill="auto"/>
          </w:tcPr>
          <w:p w:rsidR="001F68F8" w:rsidRDefault="006C38F3">
            <w:r>
              <w:rPr>
                <w:rFonts w:hint="eastAsia"/>
              </w:rPr>
              <w:t>interrupt[1]</w:t>
            </w:r>
          </w:p>
        </w:tc>
        <w:tc>
          <w:tcPr>
            <w:tcW w:w="2901" w:type="dxa"/>
            <w:shd w:val="clear" w:color="auto" w:fill="auto"/>
          </w:tcPr>
          <w:p w:rsidR="001F68F8" w:rsidRDefault="006C38F3">
            <w:r>
              <w:rPr>
                <w:rFonts w:hint="eastAsia"/>
              </w:rPr>
              <w:t>atkbd_interrupt</w:t>
            </w:r>
          </w:p>
        </w:tc>
      </w:tr>
      <w:tr w:rsidR="001F68F8" w:rsidTr="00BC3180">
        <w:tc>
          <w:tcPr>
            <w:tcW w:w="2900" w:type="dxa"/>
            <w:shd w:val="clear" w:color="auto" w:fill="auto"/>
          </w:tcPr>
          <w:p w:rsidR="001F68F8" w:rsidRDefault="006C38F3">
            <w:r>
              <w:rPr>
                <w:rFonts w:hint="eastAsia"/>
              </w:rPr>
              <w:t>................</w:t>
            </w:r>
          </w:p>
        </w:tc>
        <w:tc>
          <w:tcPr>
            <w:tcW w:w="2901" w:type="dxa"/>
            <w:shd w:val="clear" w:color="auto" w:fill="auto"/>
          </w:tcPr>
          <w:p w:rsidR="001F68F8" w:rsidRDefault="001F68F8"/>
        </w:tc>
        <w:tc>
          <w:tcPr>
            <w:tcW w:w="2901" w:type="dxa"/>
            <w:shd w:val="clear" w:color="auto" w:fill="auto"/>
          </w:tcPr>
          <w:p w:rsidR="001F68F8" w:rsidRDefault="001F68F8"/>
        </w:tc>
      </w:tr>
      <w:tr w:rsidR="001F68F8" w:rsidTr="00BC3180">
        <w:tc>
          <w:tcPr>
            <w:tcW w:w="2900" w:type="dxa"/>
            <w:shd w:val="clear" w:color="auto" w:fill="auto"/>
          </w:tcPr>
          <w:p w:rsidR="001F68F8" w:rsidRDefault="006C38F3">
            <w:r>
              <w:rPr>
                <w:rFonts w:hint="eastAsia"/>
              </w:rPr>
              <w:t>128</w:t>
            </w:r>
            <w:r>
              <w:t xml:space="preserve"> (syscall num 1)</w:t>
            </w:r>
          </w:p>
        </w:tc>
        <w:tc>
          <w:tcPr>
            <w:tcW w:w="2901" w:type="dxa"/>
            <w:shd w:val="clear" w:color="auto" w:fill="auto"/>
          </w:tcPr>
          <w:p w:rsidR="001F68F8" w:rsidRDefault="006C38F3">
            <w:r>
              <w:rPr>
                <w:rFonts w:hint="eastAsia"/>
              </w:rPr>
              <w:t>system_call</w:t>
            </w:r>
          </w:p>
        </w:tc>
        <w:tc>
          <w:tcPr>
            <w:tcW w:w="2901" w:type="dxa"/>
            <w:shd w:val="clear" w:color="auto" w:fill="auto"/>
          </w:tcPr>
          <w:p w:rsidR="001F68F8" w:rsidRDefault="006C38F3">
            <w:r>
              <w:rPr>
                <w:rFonts w:hint="eastAsia"/>
              </w:rPr>
              <w:t>sys_exit</w:t>
            </w:r>
          </w:p>
        </w:tc>
      </w:tr>
      <w:tr w:rsidR="006C38F3" w:rsidTr="00BC3180">
        <w:tc>
          <w:tcPr>
            <w:tcW w:w="2900" w:type="dxa"/>
            <w:shd w:val="clear" w:color="auto" w:fill="auto"/>
          </w:tcPr>
          <w:p w:rsidR="006C38F3" w:rsidRDefault="006C38F3">
            <w:r>
              <w:rPr>
                <w:rFonts w:hint="eastAsia"/>
              </w:rPr>
              <w:t>128 (syscall num 2)</w:t>
            </w:r>
          </w:p>
        </w:tc>
        <w:tc>
          <w:tcPr>
            <w:tcW w:w="2901" w:type="dxa"/>
            <w:shd w:val="clear" w:color="auto" w:fill="auto"/>
          </w:tcPr>
          <w:p w:rsidR="006C38F3" w:rsidRDefault="006C38F3">
            <w:r>
              <w:rPr>
                <w:rFonts w:hint="eastAsia"/>
              </w:rPr>
              <w:t>system_call</w:t>
            </w:r>
          </w:p>
        </w:tc>
        <w:tc>
          <w:tcPr>
            <w:tcW w:w="2901" w:type="dxa"/>
            <w:shd w:val="clear" w:color="auto" w:fill="auto"/>
          </w:tcPr>
          <w:p w:rsidR="006C38F3" w:rsidRDefault="006C38F3">
            <w:r>
              <w:rPr>
                <w:rFonts w:hint="eastAsia"/>
              </w:rPr>
              <w:t>sys_fork</w:t>
            </w:r>
          </w:p>
        </w:tc>
      </w:tr>
      <w:tr w:rsidR="006C38F3" w:rsidTr="00BC3180">
        <w:tc>
          <w:tcPr>
            <w:tcW w:w="2900" w:type="dxa"/>
            <w:shd w:val="clear" w:color="auto" w:fill="auto"/>
          </w:tcPr>
          <w:p w:rsidR="006C38F3" w:rsidRDefault="006C38F3">
            <w:r>
              <w:rPr>
                <w:rFonts w:hint="eastAsia"/>
              </w:rPr>
              <w:t>.......................</w:t>
            </w:r>
          </w:p>
        </w:tc>
        <w:tc>
          <w:tcPr>
            <w:tcW w:w="2901" w:type="dxa"/>
            <w:shd w:val="clear" w:color="auto" w:fill="auto"/>
          </w:tcPr>
          <w:p w:rsidR="006C38F3" w:rsidRDefault="006C38F3"/>
        </w:tc>
        <w:tc>
          <w:tcPr>
            <w:tcW w:w="2901" w:type="dxa"/>
            <w:shd w:val="clear" w:color="auto" w:fill="auto"/>
          </w:tcPr>
          <w:p w:rsidR="006C38F3" w:rsidRDefault="006C38F3"/>
        </w:tc>
      </w:tr>
    </w:tbl>
    <w:p w:rsidR="001F68F8" w:rsidRPr="00B32C37" w:rsidRDefault="001F68F8"/>
    <w:p w:rsidR="00E43278" w:rsidRDefault="00DE1954">
      <w:r>
        <w:t>4</w:t>
      </w:r>
      <w:r w:rsidR="00E43278">
        <w:rPr>
          <w:rFonts w:hint="eastAsia"/>
        </w:rPr>
        <w:t xml:space="preserve">. </w:t>
      </w:r>
      <w:r w:rsidR="00BC0A31">
        <w:rPr>
          <w:rFonts w:hint="eastAsia"/>
        </w:rPr>
        <w:t>H</w:t>
      </w:r>
      <w:r w:rsidR="00E43278">
        <w:rPr>
          <w:rFonts w:hint="eastAsia"/>
        </w:rPr>
        <w:t>omework</w:t>
      </w:r>
    </w:p>
    <w:p w:rsidR="009223BC" w:rsidRDefault="009223BC"/>
    <w:p w:rsidR="00F43C96" w:rsidRDefault="00F43C96">
      <w:r>
        <w:rPr>
          <w:rFonts w:hint="eastAsia"/>
        </w:rPr>
        <w:t xml:space="preserve">0) </w:t>
      </w:r>
      <w:r>
        <w:t xml:space="preserve">What are the interrupt numbers for divide-by-zero exception, keyboard interrupt, and "read" system call? </w:t>
      </w:r>
    </w:p>
    <w:p w:rsidR="00532CC0" w:rsidRDefault="00532CC0"/>
    <w:p w:rsidR="00532CC0" w:rsidRDefault="00532CC0" w:rsidP="00532CC0">
      <w:pPr>
        <w:rPr>
          <w:color w:val="393939"/>
        </w:rPr>
      </w:pPr>
      <w:r>
        <w:rPr>
          <w:rFonts w:hint="eastAsia"/>
          <w:color w:val="393939"/>
        </w:rPr>
        <w:t xml:space="preserve">1) Following events </w:t>
      </w:r>
      <w:r w:rsidR="00524DE5">
        <w:rPr>
          <w:color w:val="393939"/>
        </w:rPr>
        <w:t>will</w:t>
      </w:r>
      <w:r>
        <w:rPr>
          <w:rFonts w:hint="eastAsia"/>
          <w:color w:val="393939"/>
        </w:rPr>
        <w:t xml:space="preserve"> cause interrupts in the system. What interrupt number </w:t>
      </w:r>
      <w:r w:rsidR="00524DE5">
        <w:rPr>
          <w:rFonts w:hint="eastAsia"/>
          <w:color w:val="393939"/>
        </w:rPr>
        <w:t xml:space="preserve">will be assigned </w:t>
      </w:r>
      <w:r w:rsidR="00524DE5">
        <w:rPr>
          <w:color w:val="393939"/>
        </w:rPr>
        <w:t>to each event?</w:t>
      </w:r>
      <w:r w:rsidR="00CC6216">
        <w:rPr>
          <w:color w:val="393939"/>
        </w:rPr>
        <w:t xml:space="preserve"> For system call interrupt, also give the system call number.</w:t>
      </w:r>
    </w:p>
    <w:p w:rsidR="00532CC0" w:rsidRDefault="00532CC0" w:rsidP="00532CC0">
      <w:pPr>
        <w:rPr>
          <w:color w:val="393939"/>
        </w:rPr>
      </w:pPr>
      <w:r>
        <w:rPr>
          <w:rFonts w:hint="eastAsia"/>
          <w:color w:val="393939"/>
        </w:rPr>
        <w:t xml:space="preserve">    - A packet has arrived</w:t>
      </w:r>
    </w:p>
    <w:p w:rsidR="00532CC0" w:rsidRDefault="00532CC0" w:rsidP="00532CC0">
      <w:pPr>
        <w:rPr>
          <w:color w:val="393939"/>
        </w:rPr>
      </w:pPr>
      <w:r>
        <w:rPr>
          <w:rFonts w:hint="eastAsia"/>
          <w:color w:val="393939"/>
        </w:rPr>
        <w:t xml:space="preserve">    - An application program calls scanf()</w:t>
      </w:r>
    </w:p>
    <w:p w:rsidR="00532CC0" w:rsidRDefault="00524DE5" w:rsidP="00532CC0">
      <w:pPr>
        <w:rPr>
          <w:color w:val="393939"/>
        </w:rPr>
      </w:pPr>
      <w:r>
        <w:rPr>
          <w:color w:val="393939"/>
        </w:rPr>
        <w:t xml:space="preserve"> </w:t>
      </w:r>
      <w:r w:rsidR="00532CC0">
        <w:rPr>
          <w:rFonts w:hint="eastAsia"/>
          <w:color w:val="393939"/>
        </w:rPr>
        <w:t xml:space="preserve">   - A key is pressed</w:t>
      </w:r>
    </w:p>
    <w:p w:rsidR="00532CC0" w:rsidRDefault="00532CC0" w:rsidP="00532CC0">
      <w:pPr>
        <w:rPr>
          <w:color w:val="393939"/>
        </w:rPr>
      </w:pPr>
      <w:r>
        <w:rPr>
          <w:rFonts w:hint="eastAsia"/>
          <w:color w:val="393939"/>
        </w:rPr>
        <w:t xml:space="preserve">    - An application causes a divide-by-zero error</w:t>
      </w:r>
    </w:p>
    <w:p w:rsidR="00532CC0" w:rsidRDefault="00532CC0" w:rsidP="00532CC0">
      <w:pPr>
        <w:rPr>
          <w:color w:val="393939"/>
        </w:rPr>
      </w:pPr>
      <w:r>
        <w:rPr>
          <w:rFonts w:hint="eastAsia"/>
          <w:color w:val="393939"/>
        </w:rPr>
        <w:t xml:space="preserve">    - An application program calls printf()</w:t>
      </w:r>
    </w:p>
    <w:p w:rsidR="00532CC0" w:rsidRDefault="00532CC0" w:rsidP="00532CC0">
      <w:pPr>
        <w:rPr>
          <w:color w:val="393939"/>
        </w:rPr>
      </w:pPr>
      <w:r>
        <w:rPr>
          <w:rFonts w:hint="eastAsia"/>
          <w:color w:val="393939"/>
        </w:rPr>
        <w:t xml:space="preserve">    - An application causes a page-fault error </w:t>
      </w:r>
    </w:p>
    <w:p w:rsidR="00532CC0" w:rsidRDefault="00532CC0" w:rsidP="00532CC0">
      <w:pPr>
        <w:rPr>
          <w:color w:val="393939"/>
        </w:rPr>
      </w:pPr>
      <w:r>
        <w:rPr>
          <w:rFonts w:hint="eastAsia"/>
          <w:color w:val="393939"/>
        </w:rPr>
        <w:t xml:space="preserve">    - A user tries to remove a file </w:t>
      </w:r>
    </w:p>
    <w:p w:rsidR="00F43C96" w:rsidRDefault="00F43C96"/>
    <w:p w:rsidR="00FD6538" w:rsidRDefault="009072C7">
      <w:r>
        <w:t>2</w:t>
      </w:r>
      <w:r w:rsidR="001D11C4">
        <w:rPr>
          <w:rFonts w:hint="eastAsia"/>
        </w:rPr>
        <w:t xml:space="preserve">) </w:t>
      </w:r>
      <w:r w:rsidR="00FD6538">
        <w:rPr>
          <w:rFonts w:hint="eastAsia"/>
        </w:rPr>
        <w:t>Change drivers/input/keyboard/atkbd.c as follows.</w:t>
      </w:r>
    </w:p>
    <w:p w:rsidR="00FD6538" w:rsidRDefault="00FD6538">
      <w:r>
        <w:rPr>
          <w:rFonts w:hint="eastAsia"/>
        </w:rPr>
        <w:t>static irqreturn_t atkbd_i</w:t>
      </w:r>
      <w:r w:rsidR="008B2F41">
        <w:rPr>
          <w:rFonts w:hint="eastAsia"/>
        </w:rPr>
        <w:t>nterrupt</w:t>
      </w:r>
      <w:r>
        <w:rPr>
          <w:rFonts w:hint="eastAsia"/>
        </w:rPr>
        <w:t>(....){</w:t>
      </w:r>
    </w:p>
    <w:p w:rsidR="00FD6538" w:rsidRDefault="00FD6538">
      <w:r>
        <w:rPr>
          <w:rFonts w:hint="eastAsia"/>
        </w:rPr>
        <w:t xml:space="preserve">   return IRQ_HANDLED;  // Add this at the first line</w:t>
      </w:r>
    </w:p>
    <w:p w:rsidR="00FD6538" w:rsidRDefault="00FD6538">
      <w:r>
        <w:rPr>
          <w:rFonts w:hint="eastAsia"/>
        </w:rPr>
        <w:t xml:space="preserve">   .............</w:t>
      </w:r>
    </w:p>
    <w:p w:rsidR="00FD6538" w:rsidRDefault="00FD6538">
      <w:r>
        <w:rPr>
          <w:rFonts w:hint="eastAsia"/>
        </w:rPr>
        <w:t>}</w:t>
      </w:r>
    </w:p>
    <w:p w:rsidR="00FD6538" w:rsidRDefault="00FD6538"/>
    <w:p w:rsidR="008A4C0A" w:rsidRDefault="00BC070F">
      <w:r>
        <w:rPr>
          <w:rFonts w:hint="eastAsia"/>
        </w:rPr>
        <w:t xml:space="preserve">Recompile the kernel </w:t>
      </w:r>
      <w:r w:rsidR="00FD6538">
        <w:rPr>
          <w:rFonts w:hint="eastAsia"/>
        </w:rPr>
        <w:t>and reb</w:t>
      </w:r>
      <w:r w:rsidR="00F33F56">
        <w:rPr>
          <w:rFonts w:hint="eastAsia"/>
        </w:rPr>
        <w:t>oot with it. What happens and why</w:t>
      </w:r>
      <w:r w:rsidR="00B55EC1">
        <w:t xml:space="preserve"> does this happen</w:t>
      </w:r>
      <w:r w:rsidR="00F33F56">
        <w:rPr>
          <w:rFonts w:hint="eastAsia"/>
        </w:rPr>
        <w:t>?</w:t>
      </w:r>
      <w:r w:rsidR="00FD6538">
        <w:rPr>
          <w:rFonts w:hint="eastAsia"/>
        </w:rPr>
        <w:t xml:space="preserve"> </w:t>
      </w:r>
      <w:r w:rsidR="001218B6">
        <w:t>Show the sequen</w:t>
      </w:r>
      <w:r w:rsidR="008A4C0A">
        <w:t>ce of event</w:t>
      </w:r>
      <w:r w:rsidR="00BC3B85">
        <w:t xml:space="preserve">s </w:t>
      </w:r>
      <w:r w:rsidR="008A4C0A">
        <w:t>that happen when you hit a key in a normal Linux kernel</w:t>
      </w:r>
      <w:r w:rsidR="00CC2DA1">
        <w:t xml:space="preserve"> (as detail as possible)</w:t>
      </w:r>
      <w:r w:rsidR="008A4C0A">
        <w:t>: hit a key =&gt; keyboard controller sends a signal through IRQ line 1 =&gt; ......etc. Now with the changed Linux kernel</w:t>
      </w:r>
      <w:r>
        <w:rPr>
          <w:rFonts w:hint="eastAsia"/>
        </w:rPr>
        <w:t xml:space="preserve"> </w:t>
      </w:r>
      <w:r w:rsidR="008A4C0A">
        <w:t xml:space="preserve">show which step in this sequence has been modified and prevents the kernel to display the pressed key in the monitor. </w:t>
      </w:r>
    </w:p>
    <w:p w:rsidR="008A4C0A" w:rsidRPr="00BC3B85" w:rsidRDefault="008A4C0A"/>
    <w:p w:rsidR="005E00BE" w:rsidRDefault="009072C7">
      <w:pPr>
        <w:rPr>
          <w:color w:val="393939"/>
        </w:rPr>
      </w:pPr>
      <w:r>
        <w:t>3</w:t>
      </w:r>
      <w:r w:rsidR="00F17597">
        <w:rPr>
          <w:rFonts w:hint="eastAsia"/>
        </w:rPr>
        <w:t>)</w:t>
      </w:r>
      <w:r w:rsidR="00E43278">
        <w:rPr>
          <w:color w:val="393939"/>
        </w:rPr>
        <w:t xml:space="preserve"> </w:t>
      </w:r>
      <w:r w:rsidR="00BC0A31">
        <w:rPr>
          <w:rFonts w:hint="eastAsia"/>
          <w:color w:val="393939"/>
        </w:rPr>
        <w:t>C</w:t>
      </w:r>
      <w:r w:rsidR="00815810">
        <w:rPr>
          <w:rFonts w:hint="eastAsia"/>
          <w:color w:val="393939"/>
        </w:rPr>
        <w:t xml:space="preserve">hange </w:t>
      </w:r>
      <w:r w:rsidR="00BC0A31">
        <w:rPr>
          <w:rFonts w:hint="eastAsia"/>
          <w:color w:val="393939"/>
        </w:rPr>
        <w:t>t</w:t>
      </w:r>
      <w:r w:rsidR="00A21888">
        <w:rPr>
          <w:rFonts w:hint="eastAsia"/>
          <w:color w:val="393939"/>
        </w:rPr>
        <w:t>he kernel such that it prints "x pressed</w:t>
      </w:r>
      <w:r w:rsidR="00BC0A31">
        <w:rPr>
          <w:rFonts w:hint="eastAsia"/>
          <w:color w:val="393939"/>
        </w:rPr>
        <w:t>" for each key pressing</w:t>
      </w:r>
      <w:r w:rsidR="00A21888">
        <w:rPr>
          <w:rFonts w:hint="eastAsia"/>
          <w:color w:val="393939"/>
        </w:rPr>
        <w:t xml:space="preserve">, where x is the </w:t>
      </w:r>
      <w:r w:rsidR="00F94072">
        <w:rPr>
          <w:rFonts w:hint="eastAsia"/>
          <w:color w:val="393939"/>
        </w:rPr>
        <w:t>scan code of the key</w:t>
      </w:r>
      <w:r w:rsidR="00BC0A31">
        <w:rPr>
          <w:rFonts w:hint="eastAsia"/>
          <w:color w:val="393939"/>
        </w:rPr>
        <w:t>.</w:t>
      </w:r>
      <w:r w:rsidR="00264B08">
        <w:rPr>
          <w:rFonts w:hint="eastAsia"/>
          <w:color w:val="393939"/>
        </w:rPr>
        <w:t xml:space="preserve"> </w:t>
      </w:r>
      <w:r w:rsidR="00E17C0A">
        <w:rPr>
          <w:rFonts w:hint="eastAsia"/>
          <w:color w:val="393939"/>
        </w:rPr>
        <w:t>After you change the kernel and reboot it, d</w:t>
      </w:r>
      <w:r w:rsidR="005E00BE">
        <w:rPr>
          <w:rFonts w:hint="eastAsia"/>
          <w:color w:val="393939"/>
        </w:rPr>
        <w:t xml:space="preserve">o followings to </w:t>
      </w:r>
      <w:r w:rsidR="005E00BE">
        <w:rPr>
          <w:rFonts w:hint="eastAsia"/>
          <w:color w:val="393939"/>
        </w:rPr>
        <w:lastRenderedPageBreak/>
        <w:t>see the</w:t>
      </w:r>
      <w:r w:rsidR="00E17C0A">
        <w:rPr>
          <w:rFonts w:hint="eastAsia"/>
          <w:color w:val="393939"/>
        </w:rPr>
        <w:t xml:space="preserve"> effect of your changing</w:t>
      </w:r>
      <w:r w:rsidR="005E00BE">
        <w:rPr>
          <w:rFonts w:hint="eastAsia"/>
          <w:color w:val="393939"/>
        </w:rPr>
        <w:t>.</w:t>
      </w:r>
    </w:p>
    <w:p w:rsidR="005E00BE" w:rsidRDefault="005E00BE">
      <w:pPr>
        <w:rPr>
          <w:color w:val="393939"/>
        </w:rPr>
      </w:pPr>
      <w:r>
        <w:rPr>
          <w:rFonts w:hint="eastAsia"/>
          <w:color w:val="393939"/>
        </w:rPr>
        <w:t xml:space="preserve">       # echo 8 &gt; /proc/sys/kernel/printk</w:t>
      </w:r>
    </w:p>
    <w:p w:rsidR="00642B15" w:rsidRDefault="00642B15">
      <w:pPr>
        <w:rPr>
          <w:color w:val="393939"/>
        </w:rPr>
      </w:pPr>
      <w:r>
        <w:rPr>
          <w:rFonts w:hint="eastAsia"/>
          <w:color w:val="393939"/>
        </w:rPr>
        <w:t>/proc/sys/kernel/printk shows the console log level, default log level, min and max log level.</w:t>
      </w:r>
    </w:p>
    <w:p w:rsidR="00642B15" w:rsidRDefault="00642B15">
      <w:pPr>
        <w:rPr>
          <w:color w:val="393939"/>
        </w:rPr>
      </w:pPr>
      <w:r>
        <w:rPr>
          <w:rFonts w:hint="eastAsia"/>
          <w:color w:val="393939"/>
        </w:rPr>
        <w:t xml:space="preserve">       # cat /proc/sys/kernel/printk</w:t>
      </w:r>
    </w:p>
    <w:p w:rsidR="00642B15" w:rsidRDefault="00642B15">
      <w:pPr>
        <w:rPr>
          <w:color w:val="393939"/>
        </w:rPr>
      </w:pPr>
      <w:r>
        <w:rPr>
          <w:rFonts w:hint="eastAsia"/>
          <w:color w:val="393939"/>
        </w:rPr>
        <w:t xml:space="preserve">       1  4  1  7</w:t>
      </w:r>
    </w:p>
    <w:p w:rsidR="00642B15" w:rsidRDefault="00642B15">
      <w:pPr>
        <w:rPr>
          <w:color w:val="393939"/>
        </w:rPr>
      </w:pPr>
      <w:r>
        <w:rPr>
          <w:rFonts w:hint="eastAsia"/>
          <w:color w:val="393939"/>
        </w:rPr>
        <w:t xml:space="preserve">The above means the console log level is </w:t>
      </w:r>
      <w:r w:rsidR="00F17597">
        <w:rPr>
          <w:rFonts w:hint="eastAsia"/>
          <w:color w:val="393939"/>
        </w:rPr>
        <w:t>1</w:t>
      </w:r>
      <w:r>
        <w:rPr>
          <w:rFonts w:hint="eastAsia"/>
          <w:color w:val="393939"/>
        </w:rPr>
        <w:t xml:space="preserve">, default </w:t>
      </w:r>
      <w:r w:rsidR="00952EFC">
        <w:rPr>
          <w:rFonts w:hint="eastAsia"/>
          <w:color w:val="393939"/>
        </w:rPr>
        <w:t xml:space="preserve">printk </w:t>
      </w:r>
      <w:r>
        <w:rPr>
          <w:rFonts w:hint="eastAsia"/>
          <w:color w:val="393939"/>
        </w:rPr>
        <w:t>log level is 4, and min</w:t>
      </w:r>
      <w:r w:rsidR="00952EFC">
        <w:rPr>
          <w:color w:val="393939"/>
        </w:rPr>
        <w:t xml:space="preserve"> conole</w:t>
      </w:r>
      <w:r>
        <w:rPr>
          <w:rFonts w:hint="eastAsia"/>
          <w:color w:val="393939"/>
        </w:rPr>
        <w:t xml:space="preserve"> log level</w:t>
      </w:r>
      <w:r w:rsidR="00952EFC">
        <w:rPr>
          <w:color w:val="393939"/>
        </w:rPr>
        <w:t xml:space="preserve"> is 1 and default console log level is</w:t>
      </w:r>
      <w:r>
        <w:rPr>
          <w:rFonts w:hint="eastAsia"/>
          <w:color w:val="393939"/>
        </w:rPr>
        <w:t xml:space="preserve"> 7. </w:t>
      </w:r>
      <w:r w:rsidR="008F1BC4">
        <w:rPr>
          <w:rFonts w:hint="eastAsia"/>
          <w:color w:val="393939"/>
        </w:rPr>
        <w:t>Lower log level means higher priority. Since default log level has lower priority than console log level, using</w:t>
      </w:r>
      <w:r>
        <w:rPr>
          <w:rFonts w:hint="eastAsia"/>
          <w:color w:val="393939"/>
        </w:rPr>
        <w:t xml:space="preserve"> printk(</w:t>
      </w:r>
      <w:r>
        <w:rPr>
          <w:color w:val="393939"/>
        </w:rPr>
        <w:t xml:space="preserve">) will </w:t>
      </w:r>
      <w:r w:rsidR="008F1BC4">
        <w:rPr>
          <w:rFonts w:hint="eastAsia"/>
          <w:color w:val="393939"/>
        </w:rPr>
        <w:t>not show the message on the console.</w:t>
      </w:r>
      <w:r w:rsidR="00F17597">
        <w:rPr>
          <w:rFonts w:hint="eastAsia"/>
          <w:color w:val="393939"/>
        </w:rPr>
        <w:t xml:space="preserve"> </w:t>
      </w:r>
      <w:r w:rsidR="008F1BC4">
        <w:rPr>
          <w:rFonts w:hint="eastAsia"/>
          <w:color w:val="393939"/>
        </w:rPr>
        <w:t xml:space="preserve">We change the console log level to lowest level so that printk() will be able to display message on the console. </w:t>
      </w:r>
    </w:p>
    <w:p w:rsidR="00F17597" w:rsidRDefault="00F17597" w:rsidP="00F17597">
      <w:pPr>
        <w:ind w:firstLineChars="200" w:firstLine="400"/>
        <w:rPr>
          <w:color w:val="393939"/>
        </w:rPr>
      </w:pPr>
      <w:r>
        <w:rPr>
          <w:rFonts w:hint="eastAsia"/>
          <w:color w:val="393939"/>
        </w:rPr>
        <w:t># echo 8 &gt; /proc/sys/kernel/printk</w:t>
      </w:r>
    </w:p>
    <w:p w:rsidR="00F17597" w:rsidRDefault="00F17597" w:rsidP="00F17597">
      <w:pPr>
        <w:rPr>
          <w:color w:val="393939"/>
        </w:rPr>
      </w:pPr>
      <w:r>
        <w:rPr>
          <w:rFonts w:hint="eastAsia"/>
          <w:color w:val="393939"/>
        </w:rPr>
        <w:t xml:space="preserve">Above will </w:t>
      </w:r>
      <w:r w:rsidR="00D67B03">
        <w:rPr>
          <w:rFonts w:hint="eastAsia"/>
          <w:color w:val="393939"/>
        </w:rPr>
        <w:t>set</w:t>
      </w:r>
      <w:r>
        <w:rPr>
          <w:rFonts w:hint="eastAsia"/>
          <w:color w:val="393939"/>
        </w:rPr>
        <w:t xml:space="preserve"> console log level to 8 which means all printk() message will appear on the console from now on.</w:t>
      </w:r>
      <w:r w:rsidR="00094175">
        <w:rPr>
          <w:color w:val="393939"/>
        </w:rPr>
        <w:t xml:space="preserve"> (Note the files in /proc file system are not real files. They are generated dynamically when needed.)</w:t>
      </w:r>
    </w:p>
    <w:p w:rsidR="008A4C0A" w:rsidRDefault="009072C7">
      <w:pPr>
        <w:rPr>
          <w:color w:val="393939"/>
        </w:rPr>
      </w:pPr>
      <w:r>
        <w:rPr>
          <w:color w:val="393939"/>
        </w:rPr>
        <w:t>4</w:t>
      </w:r>
      <w:r w:rsidR="001B74BE">
        <w:rPr>
          <w:rFonts w:hint="eastAsia"/>
          <w:color w:val="393939"/>
        </w:rPr>
        <w:t xml:space="preserve">) </w:t>
      </w:r>
      <w:r w:rsidR="00C54106">
        <w:rPr>
          <w:rFonts w:hint="eastAsia"/>
          <w:color w:val="393939"/>
        </w:rPr>
        <w:t>Change the kernel such that it displays the next character in the keyboard</w:t>
      </w:r>
      <w:r w:rsidR="00A73AE0">
        <w:rPr>
          <w:rFonts w:hint="eastAsia"/>
          <w:color w:val="393939"/>
        </w:rPr>
        <w:t xml:space="preserve"> scancode table</w:t>
      </w:r>
      <w:r w:rsidR="00C54106">
        <w:rPr>
          <w:rFonts w:hint="eastAsia"/>
          <w:color w:val="393939"/>
        </w:rPr>
        <w:t xml:space="preserve">. For example, when you type "root", </w:t>
      </w:r>
      <w:r w:rsidR="006F35A6">
        <w:rPr>
          <w:rFonts w:hint="eastAsia"/>
          <w:color w:val="393939"/>
        </w:rPr>
        <w:t>the monitor would</w:t>
      </w:r>
      <w:r w:rsidR="00C54106">
        <w:rPr>
          <w:rFonts w:hint="eastAsia"/>
          <w:color w:val="393939"/>
        </w:rPr>
        <w:t xml:space="preserve"> display "tpp</w:t>
      </w:r>
      <w:r w:rsidR="001B74BE">
        <w:rPr>
          <w:rFonts w:hint="eastAsia"/>
          <w:color w:val="393939"/>
        </w:rPr>
        <w:t>y</w:t>
      </w:r>
      <w:r w:rsidR="00C54106">
        <w:rPr>
          <w:rFonts w:hint="eastAsia"/>
          <w:color w:val="393939"/>
        </w:rPr>
        <w:t>".</w:t>
      </w:r>
      <w:r w:rsidR="00071E73">
        <w:rPr>
          <w:color w:val="393939"/>
        </w:rPr>
        <w:t xml:space="preserve"> How can you log in as root with this kernel?</w:t>
      </w:r>
    </w:p>
    <w:p w:rsidR="00BC0A31" w:rsidRDefault="005B0921">
      <w:pPr>
        <w:rPr>
          <w:color w:val="393939"/>
        </w:rPr>
      </w:pPr>
      <w:r>
        <w:rPr>
          <w:rFonts w:hint="eastAsia"/>
          <w:color w:val="393939"/>
        </w:rPr>
        <w:t>5</w:t>
      </w:r>
      <w:r w:rsidR="008A4C0A">
        <w:rPr>
          <w:color w:val="393939"/>
        </w:rPr>
        <w:t xml:space="preserve">) Define a function "mydelay" </w:t>
      </w:r>
      <w:r w:rsidR="00BC3B85">
        <w:rPr>
          <w:color w:val="393939"/>
        </w:rPr>
        <w:t xml:space="preserve">in init/main.c </w:t>
      </w:r>
      <w:r w:rsidR="008A4C0A">
        <w:rPr>
          <w:color w:val="393939"/>
        </w:rPr>
        <w:t xml:space="preserve">which whenever called will stop the booting process until </w:t>
      </w:r>
      <w:r>
        <w:rPr>
          <w:color w:val="393939"/>
        </w:rPr>
        <w:t>you hit 's'. Call this function</w:t>
      </w:r>
      <w:r>
        <w:rPr>
          <w:rFonts w:hint="eastAsia"/>
          <w:color w:val="393939"/>
        </w:rPr>
        <w:t xml:space="preserve"> after do_basic_setup() function call in kernel_init() in order </w:t>
      </w:r>
      <w:r w:rsidR="008A4C0A">
        <w:rPr>
          <w:color w:val="393939"/>
        </w:rPr>
        <w:t xml:space="preserve">to make the kernel stop and wait for 's' </w:t>
      </w:r>
      <w:r w:rsidR="00BC3B85">
        <w:rPr>
          <w:color w:val="393939"/>
        </w:rPr>
        <w:t>during the booting process.</w:t>
      </w:r>
      <w:r w:rsidR="00507AEF">
        <w:rPr>
          <w:color w:val="393939"/>
        </w:rPr>
        <w:t xml:space="preserve"> </w:t>
      </w:r>
      <w:r>
        <w:rPr>
          <w:rFonts w:hint="eastAsia"/>
          <w:color w:val="393939"/>
        </w:rPr>
        <w:t>You need to modify atkbd.c such that it changes exit_mydelay to 1 when the user presses 's'.</w:t>
      </w:r>
    </w:p>
    <w:p w:rsidR="005B0921" w:rsidRDefault="005B0921">
      <w:pPr>
        <w:rPr>
          <w:color w:val="393939"/>
        </w:rPr>
      </w:pPr>
    </w:p>
    <w:p w:rsidR="005B0921" w:rsidRDefault="005B0921">
      <w:pPr>
        <w:rPr>
          <w:color w:val="393939"/>
        </w:rPr>
      </w:pPr>
      <w:r>
        <w:rPr>
          <w:rFonts w:hint="eastAsia"/>
          <w:color w:val="393939"/>
        </w:rPr>
        <w:t>init/main.c</w:t>
      </w:r>
    </w:p>
    <w:p w:rsidR="005B0921" w:rsidRDefault="005B0921">
      <w:pPr>
        <w:rPr>
          <w:color w:val="393939"/>
        </w:rPr>
      </w:pPr>
      <w:r>
        <w:rPr>
          <w:rFonts w:hint="eastAsia"/>
          <w:color w:val="393939"/>
        </w:rPr>
        <w:t>........</w:t>
      </w:r>
    </w:p>
    <w:p w:rsidR="005B0921" w:rsidRDefault="005B0921">
      <w:pPr>
        <w:rPr>
          <w:color w:val="393939"/>
        </w:rPr>
      </w:pPr>
      <w:r>
        <w:rPr>
          <w:rFonts w:hint="eastAsia"/>
          <w:color w:val="393939"/>
        </w:rPr>
        <w:t>int exit_mydelay;    // define a global variable</w:t>
      </w:r>
    </w:p>
    <w:p w:rsidR="005B0921" w:rsidRDefault="005B0921">
      <w:pPr>
        <w:rPr>
          <w:color w:val="393939"/>
        </w:rPr>
      </w:pPr>
      <w:r>
        <w:rPr>
          <w:rFonts w:hint="eastAsia"/>
          <w:color w:val="393939"/>
        </w:rPr>
        <w:t>void mydelay(char *str){</w:t>
      </w:r>
    </w:p>
    <w:p w:rsidR="005B0921" w:rsidRDefault="005B0921">
      <w:pPr>
        <w:rPr>
          <w:color w:val="393939"/>
        </w:rPr>
      </w:pPr>
      <w:r>
        <w:rPr>
          <w:rFonts w:hint="eastAsia"/>
          <w:color w:val="393939"/>
        </w:rPr>
        <w:t xml:space="preserve">   printk(str);</w:t>
      </w:r>
    </w:p>
    <w:p w:rsidR="005B0921" w:rsidRDefault="005B0921">
      <w:pPr>
        <w:rPr>
          <w:color w:val="393939"/>
        </w:rPr>
      </w:pPr>
      <w:r>
        <w:rPr>
          <w:rFonts w:hint="eastAsia"/>
          <w:color w:val="393939"/>
        </w:rPr>
        <w:t xml:space="preserve">   printk("enter s to continue\n");</w:t>
      </w:r>
    </w:p>
    <w:p w:rsidR="005B0921" w:rsidRDefault="005B0921">
      <w:pPr>
        <w:rPr>
          <w:color w:val="393939"/>
        </w:rPr>
      </w:pPr>
      <w:r>
        <w:rPr>
          <w:rFonts w:hint="eastAsia"/>
          <w:color w:val="393939"/>
        </w:rPr>
        <w:t xml:space="preserve">   exit_mydelay=0;  // init to zero</w:t>
      </w:r>
    </w:p>
    <w:p w:rsidR="005B0921" w:rsidRDefault="005B0921">
      <w:pPr>
        <w:rPr>
          <w:color w:val="393939"/>
        </w:rPr>
      </w:pPr>
      <w:r>
        <w:rPr>
          <w:rFonts w:hint="eastAsia"/>
          <w:color w:val="393939"/>
        </w:rPr>
        <w:t xml:space="preserve">   for(;;){  // and wait here until the user press 's'</w:t>
      </w:r>
    </w:p>
    <w:p w:rsidR="005B0921" w:rsidRDefault="005B0921">
      <w:pPr>
        <w:rPr>
          <w:color w:val="393939"/>
        </w:rPr>
      </w:pPr>
      <w:r>
        <w:rPr>
          <w:rFonts w:hint="eastAsia"/>
          <w:color w:val="393939"/>
        </w:rPr>
        <w:t xml:space="preserve">      msleep(1); // sleep 1 micro-second so that keyboard interrupt ISR </w:t>
      </w:r>
    </w:p>
    <w:p w:rsidR="005B0921" w:rsidRDefault="005B0921">
      <w:pPr>
        <w:rPr>
          <w:color w:val="393939"/>
        </w:rPr>
      </w:pPr>
      <w:r>
        <w:rPr>
          <w:rFonts w:hint="eastAsia"/>
          <w:color w:val="393939"/>
        </w:rPr>
        <w:t xml:space="preserve">                 // can do its job</w:t>
      </w:r>
    </w:p>
    <w:p w:rsidR="005B0921" w:rsidRDefault="005B0921">
      <w:pPr>
        <w:rPr>
          <w:color w:val="393939"/>
        </w:rPr>
      </w:pPr>
      <w:r>
        <w:rPr>
          <w:rFonts w:hint="eastAsia"/>
          <w:color w:val="393939"/>
        </w:rPr>
        <w:t xml:space="preserve">      if (exit_mydelay==1) break; // if the user press 's', break</w:t>
      </w:r>
    </w:p>
    <w:p w:rsidR="005B0921" w:rsidRDefault="005B0921">
      <w:pPr>
        <w:rPr>
          <w:color w:val="393939"/>
        </w:rPr>
      </w:pPr>
      <w:r>
        <w:rPr>
          <w:rFonts w:hint="eastAsia"/>
          <w:color w:val="393939"/>
        </w:rPr>
        <w:t xml:space="preserve">   }</w:t>
      </w:r>
    </w:p>
    <w:p w:rsidR="005B0921" w:rsidRDefault="005B0921">
      <w:pPr>
        <w:rPr>
          <w:color w:val="393939"/>
        </w:rPr>
      </w:pPr>
      <w:r>
        <w:rPr>
          <w:rFonts w:hint="eastAsia"/>
          <w:color w:val="393939"/>
        </w:rPr>
        <w:lastRenderedPageBreak/>
        <w:t>}</w:t>
      </w:r>
    </w:p>
    <w:p w:rsidR="005B0921" w:rsidRDefault="005B0921">
      <w:pPr>
        <w:rPr>
          <w:color w:val="393939"/>
        </w:rPr>
      </w:pPr>
      <w:r>
        <w:rPr>
          <w:rFonts w:hint="eastAsia"/>
          <w:color w:val="393939"/>
        </w:rPr>
        <w:t>void kernel_init(){</w:t>
      </w:r>
    </w:p>
    <w:p w:rsidR="005B0921" w:rsidRDefault="005B0921">
      <w:pPr>
        <w:rPr>
          <w:color w:val="393939"/>
        </w:rPr>
      </w:pPr>
      <w:r>
        <w:rPr>
          <w:rFonts w:hint="eastAsia"/>
          <w:color w:val="393939"/>
        </w:rPr>
        <w:t xml:space="preserve">    ...............</w:t>
      </w:r>
    </w:p>
    <w:p w:rsidR="005B0921" w:rsidRDefault="005B0921">
      <w:pPr>
        <w:rPr>
          <w:color w:val="393939"/>
        </w:rPr>
      </w:pPr>
      <w:r>
        <w:rPr>
          <w:rFonts w:hint="eastAsia"/>
          <w:color w:val="393939"/>
        </w:rPr>
        <w:t xml:space="preserve">    do_basic_setup();</w:t>
      </w:r>
    </w:p>
    <w:p w:rsidR="005B0921" w:rsidRDefault="005B0921">
      <w:pPr>
        <w:rPr>
          <w:color w:val="393939"/>
        </w:rPr>
      </w:pPr>
      <w:r>
        <w:rPr>
          <w:rFonts w:hint="eastAsia"/>
          <w:color w:val="393939"/>
        </w:rPr>
        <w:t xml:space="preserve">    mydelay("after do basic setup in kernel_init\n"); // wait here</w:t>
      </w:r>
    </w:p>
    <w:p w:rsidR="005B0921" w:rsidRDefault="005B0921">
      <w:pPr>
        <w:rPr>
          <w:color w:val="393939"/>
        </w:rPr>
      </w:pPr>
      <w:r>
        <w:rPr>
          <w:rFonts w:hint="eastAsia"/>
          <w:color w:val="393939"/>
        </w:rPr>
        <w:t xml:space="preserve">    .........</w:t>
      </w:r>
    </w:p>
    <w:p w:rsidR="005B0921" w:rsidRDefault="005B0921">
      <w:pPr>
        <w:rPr>
          <w:color w:val="393939"/>
        </w:rPr>
      </w:pPr>
      <w:r>
        <w:rPr>
          <w:rFonts w:hint="eastAsia"/>
          <w:color w:val="393939"/>
        </w:rPr>
        <w:t>}</w:t>
      </w:r>
    </w:p>
    <w:p w:rsidR="005B0921" w:rsidRDefault="005B0921">
      <w:pPr>
        <w:rPr>
          <w:color w:val="393939"/>
        </w:rPr>
      </w:pPr>
    </w:p>
    <w:p w:rsidR="005B0921" w:rsidRDefault="005B0921">
      <w:pPr>
        <w:rPr>
          <w:color w:val="393939"/>
        </w:rPr>
      </w:pPr>
      <w:r>
        <w:rPr>
          <w:rFonts w:hint="eastAsia"/>
          <w:color w:val="393939"/>
        </w:rPr>
        <w:t>drivers/input/keyboard/atkbd.c</w:t>
      </w:r>
    </w:p>
    <w:p w:rsidR="005B0921" w:rsidRDefault="005B0921">
      <w:pPr>
        <w:rPr>
          <w:color w:val="393939"/>
        </w:rPr>
      </w:pPr>
      <w:r>
        <w:rPr>
          <w:rFonts w:hint="eastAsia"/>
          <w:color w:val="393939"/>
        </w:rPr>
        <w:t>.........</w:t>
      </w:r>
    </w:p>
    <w:p w:rsidR="005B0921" w:rsidRDefault="005B0921">
      <w:pPr>
        <w:rPr>
          <w:color w:val="393939"/>
        </w:rPr>
      </w:pPr>
      <w:r>
        <w:rPr>
          <w:rFonts w:hint="eastAsia"/>
          <w:color w:val="393939"/>
        </w:rPr>
        <w:t>extern int exit_mydelay;  // declare as extern since it is defined in main.c</w:t>
      </w:r>
    </w:p>
    <w:p w:rsidR="005B0921" w:rsidRPr="005B0921" w:rsidRDefault="005B0921" w:rsidP="005B0921">
      <w:pPr>
        <w:rPr>
          <w:color w:val="393939"/>
        </w:rPr>
      </w:pPr>
      <w:r w:rsidRPr="005B0921">
        <w:rPr>
          <w:rFonts w:hint="eastAsia"/>
          <w:color w:val="393939"/>
        </w:rPr>
        <w:t>static irqreturn_t atkbd_interrupt(....){</w:t>
      </w:r>
    </w:p>
    <w:p w:rsidR="005B0921" w:rsidRDefault="005B0921" w:rsidP="005B0921">
      <w:pPr>
        <w:rPr>
          <w:color w:val="393939"/>
        </w:rPr>
      </w:pPr>
      <w:r w:rsidRPr="005B0921">
        <w:rPr>
          <w:rFonts w:hint="eastAsia"/>
          <w:color w:val="393939"/>
        </w:rPr>
        <w:t xml:space="preserve"> </w:t>
      </w:r>
      <w:r>
        <w:rPr>
          <w:rFonts w:hint="eastAsia"/>
          <w:color w:val="393939"/>
        </w:rPr>
        <w:t xml:space="preserve">   </w:t>
      </w:r>
      <w:r w:rsidRPr="005B0921">
        <w:rPr>
          <w:rFonts w:hint="eastAsia"/>
          <w:color w:val="393939"/>
        </w:rPr>
        <w:t>.............</w:t>
      </w:r>
    </w:p>
    <w:p w:rsidR="005B0921" w:rsidRDefault="005B0921" w:rsidP="005B0921">
      <w:pPr>
        <w:rPr>
          <w:color w:val="393939"/>
        </w:rPr>
      </w:pPr>
      <w:r>
        <w:rPr>
          <w:rFonts w:hint="eastAsia"/>
          <w:color w:val="393939"/>
        </w:rPr>
        <w:t xml:space="preserve">    // detect </w:t>
      </w:r>
      <w:r w:rsidR="006E73F5">
        <w:rPr>
          <w:rFonts w:hint="eastAsia"/>
          <w:color w:val="393939"/>
        </w:rPr>
        <w:t>'s' key pressed and change exit_mydelay</w:t>
      </w:r>
    </w:p>
    <w:p w:rsidR="006E73F5" w:rsidRPr="005B0921" w:rsidRDefault="006E73F5" w:rsidP="005B0921">
      <w:pPr>
        <w:rPr>
          <w:color w:val="393939"/>
        </w:rPr>
      </w:pPr>
      <w:r>
        <w:rPr>
          <w:rFonts w:hint="eastAsia"/>
          <w:color w:val="393939"/>
        </w:rPr>
        <w:t xml:space="preserve">    .............</w:t>
      </w:r>
    </w:p>
    <w:p w:rsidR="005B0921" w:rsidRPr="005B0921" w:rsidRDefault="005B0921" w:rsidP="005B0921">
      <w:pPr>
        <w:rPr>
          <w:color w:val="393939"/>
        </w:rPr>
      </w:pPr>
      <w:r w:rsidRPr="005B0921">
        <w:rPr>
          <w:rFonts w:hint="eastAsia"/>
          <w:color w:val="393939"/>
        </w:rPr>
        <w:t>}</w:t>
      </w:r>
    </w:p>
    <w:p w:rsidR="005B0921" w:rsidRPr="005B0921" w:rsidRDefault="005B0921" w:rsidP="005B0921">
      <w:pPr>
        <w:rPr>
          <w:color w:val="393939"/>
        </w:rPr>
      </w:pPr>
      <w:r>
        <w:rPr>
          <w:rFonts w:hint="eastAsia"/>
          <w:color w:val="393939"/>
        </w:rPr>
        <w:t>6</w:t>
      </w:r>
      <w:r w:rsidRPr="005B0921">
        <w:rPr>
          <w:color w:val="393939"/>
        </w:rPr>
        <w:t>) Which function call in atkbd_interrupt() actually displays the pressed key in the monitor?</w:t>
      </w:r>
    </w:p>
    <w:p w:rsidR="00071FC3" w:rsidRDefault="009072C7">
      <w:pPr>
        <w:rPr>
          <w:color w:val="393939"/>
        </w:rPr>
      </w:pPr>
      <w:r>
        <w:rPr>
          <w:color w:val="393939"/>
        </w:rPr>
        <w:t>7</w:t>
      </w:r>
      <w:r w:rsidR="00071FC3">
        <w:rPr>
          <w:rFonts w:hint="eastAsia"/>
          <w:color w:val="393939"/>
        </w:rPr>
        <w:t>) sys_call_table[] is in arch/x86/kernel/syscall_table_32.S. How many system calls does Linux 2.6 support? What are the system call numbers for exit, fork, execve, wait4, read, write, an</w:t>
      </w:r>
      <w:r w:rsidR="00FF3299">
        <w:rPr>
          <w:rFonts w:hint="eastAsia"/>
          <w:color w:val="393939"/>
        </w:rPr>
        <w:t xml:space="preserve">d mkdir? Find system call numbers for sys_ni_syscall, which is defined at kernel/sys_ni.c. </w:t>
      </w:r>
      <w:r w:rsidR="004445AC">
        <w:rPr>
          <w:rFonts w:hint="eastAsia"/>
          <w:color w:val="393939"/>
        </w:rPr>
        <w:t>What is the role of sys_ni_syscall?</w:t>
      </w:r>
    </w:p>
    <w:p w:rsidR="007F1296" w:rsidRDefault="009072C7">
      <w:pPr>
        <w:rPr>
          <w:color w:val="393939"/>
        </w:rPr>
      </w:pPr>
      <w:r>
        <w:rPr>
          <w:color w:val="393939"/>
        </w:rPr>
        <w:t>8</w:t>
      </w:r>
      <w:r w:rsidR="001B74BE">
        <w:rPr>
          <w:rFonts w:hint="eastAsia"/>
          <w:color w:val="393939"/>
        </w:rPr>
        <w:t xml:space="preserve">) Change the kernel such that it </w:t>
      </w:r>
      <w:r w:rsidR="007F1296">
        <w:rPr>
          <w:rFonts w:hint="eastAsia"/>
          <w:color w:val="393939"/>
        </w:rPr>
        <w:t>print</w:t>
      </w:r>
      <w:r w:rsidR="001B74BE">
        <w:rPr>
          <w:rFonts w:hint="eastAsia"/>
          <w:color w:val="393939"/>
        </w:rPr>
        <w:t>s</w:t>
      </w:r>
      <w:r w:rsidR="007F1296">
        <w:rPr>
          <w:rFonts w:hint="eastAsia"/>
          <w:color w:val="393939"/>
        </w:rPr>
        <w:t xml:space="preserve"> "</w:t>
      </w:r>
      <w:r w:rsidR="00F94072">
        <w:rPr>
          <w:rFonts w:hint="eastAsia"/>
          <w:color w:val="393939"/>
        </w:rPr>
        <w:t>length 17 string found</w:t>
      </w:r>
      <w:r w:rsidR="007F1296">
        <w:rPr>
          <w:rFonts w:hint="eastAsia"/>
          <w:color w:val="393939"/>
        </w:rPr>
        <w:t>" for each printf(</w:t>
      </w:r>
      <w:r w:rsidR="00F94072">
        <w:rPr>
          <w:rFonts w:hint="eastAsia"/>
          <w:color w:val="393939"/>
        </w:rPr>
        <w:t>s) when the length of s is 17.</w:t>
      </w:r>
      <w:r w:rsidR="00264B08">
        <w:rPr>
          <w:rFonts w:hint="eastAsia"/>
          <w:color w:val="393939"/>
        </w:rPr>
        <w:t xml:space="preserve"> Run a program that contains a printf() statement </w:t>
      </w:r>
      <w:r w:rsidR="005A6DDA">
        <w:rPr>
          <w:rFonts w:hint="eastAsia"/>
          <w:color w:val="393939"/>
        </w:rPr>
        <w:t>to see the effect.</w:t>
      </w:r>
      <w:r w:rsidR="00FF3299">
        <w:rPr>
          <w:rFonts w:hint="eastAsia"/>
          <w:color w:val="393939"/>
        </w:rPr>
        <w:t xml:space="preserve"> printf(s) calls write(1, s, strlen(s)) system call which in turn runs</w:t>
      </w:r>
    </w:p>
    <w:p w:rsidR="00FF3299" w:rsidRDefault="00FF3299">
      <w:pPr>
        <w:rPr>
          <w:color w:val="393939"/>
        </w:rPr>
      </w:pPr>
      <w:r>
        <w:rPr>
          <w:rFonts w:hint="eastAsia"/>
          <w:color w:val="393939"/>
        </w:rPr>
        <w:t xml:space="preserve">             mov eax, 4 ; </w:t>
      </w:r>
      <w:r w:rsidR="00B52647">
        <w:rPr>
          <w:rFonts w:hint="eastAsia"/>
          <w:color w:val="393939"/>
        </w:rPr>
        <w:t xml:space="preserve">eax&lt;--4. </w:t>
      </w:r>
      <w:r>
        <w:rPr>
          <w:rFonts w:hint="eastAsia"/>
          <w:color w:val="393939"/>
        </w:rPr>
        <w:t xml:space="preserve">4 is system call number for </w:t>
      </w:r>
      <w:r>
        <w:rPr>
          <w:color w:val="393939"/>
        </w:rPr>
        <w:t>“</w:t>
      </w:r>
      <w:r>
        <w:rPr>
          <w:rFonts w:hint="eastAsia"/>
          <w:color w:val="393939"/>
        </w:rPr>
        <w:t>write</w:t>
      </w:r>
      <w:r>
        <w:rPr>
          <w:color w:val="393939"/>
        </w:rPr>
        <w:t>”</w:t>
      </w:r>
    </w:p>
    <w:p w:rsidR="00FF3299" w:rsidRDefault="00FF3299">
      <w:pPr>
        <w:rPr>
          <w:color w:val="393939"/>
        </w:rPr>
      </w:pPr>
      <w:r>
        <w:rPr>
          <w:rFonts w:hint="eastAsia"/>
          <w:color w:val="393939"/>
        </w:rPr>
        <w:t xml:space="preserve">             int 128</w:t>
      </w:r>
      <w:r w:rsidR="00594264">
        <w:rPr>
          <w:rFonts w:hint="eastAsia"/>
          <w:color w:val="393939"/>
        </w:rPr>
        <w:t xml:space="preserve">    </w:t>
      </w:r>
    </w:p>
    <w:p w:rsidR="00FF3299" w:rsidRDefault="00FF3299">
      <w:pPr>
        <w:rPr>
          <w:color w:val="393939"/>
        </w:rPr>
      </w:pPr>
      <w:r>
        <w:rPr>
          <w:rFonts w:hint="eastAsia"/>
          <w:color w:val="393939"/>
        </w:rPr>
        <w:t>INT 128</w:t>
      </w:r>
      <w:r w:rsidR="0012575E">
        <w:rPr>
          <w:rFonts w:hint="eastAsia"/>
          <w:color w:val="393939"/>
        </w:rPr>
        <w:t xml:space="preserve"> </w:t>
      </w:r>
      <w:r>
        <w:rPr>
          <w:rFonts w:hint="eastAsia"/>
          <w:color w:val="393939"/>
        </w:rPr>
        <w:t xml:space="preserve">will make the cpu stop </w:t>
      </w:r>
      <w:r w:rsidR="004445AC">
        <w:rPr>
          <w:rFonts w:hint="eastAsia"/>
          <w:color w:val="393939"/>
        </w:rPr>
        <w:t xml:space="preserve">running </w:t>
      </w:r>
      <w:r>
        <w:rPr>
          <w:rFonts w:hint="eastAsia"/>
          <w:color w:val="393939"/>
        </w:rPr>
        <w:t xml:space="preserve">current process and jump to </w:t>
      </w:r>
      <w:r w:rsidR="004445AC">
        <w:rPr>
          <w:rFonts w:hint="eastAsia"/>
          <w:color w:val="393939"/>
        </w:rPr>
        <w:t xml:space="preserve">the location written in </w:t>
      </w:r>
      <w:r>
        <w:rPr>
          <w:rFonts w:hint="eastAsia"/>
          <w:color w:val="393939"/>
        </w:rPr>
        <w:t>IDT[128]</w:t>
      </w:r>
      <w:r w:rsidR="004445AC">
        <w:rPr>
          <w:rFonts w:hint="eastAsia"/>
          <w:color w:val="393939"/>
        </w:rPr>
        <w:t>. IDT[128] contains the address of system_call</w:t>
      </w:r>
      <w:r w:rsidR="0012575E">
        <w:rPr>
          <w:rFonts w:hint="eastAsia"/>
          <w:color w:val="393939"/>
        </w:rPr>
        <w:t xml:space="preserve"> (l</w:t>
      </w:r>
      <w:r w:rsidR="00B52647">
        <w:rPr>
          <w:rFonts w:hint="eastAsia"/>
          <w:color w:val="393939"/>
        </w:rPr>
        <w:t>ocated</w:t>
      </w:r>
      <w:r w:rsidR="004445AC">
        <w:rPr>
          <w:rFonts w:hint="eastAsia"/>
          <w:color w:val="393939"/>
        </w:rPr>
        <w:t xml:space="preserve"> in arch/x86/kernel/entry_32.S</w:t>
      </w:r>
      <w:r w:rsidR="0012575E">
        <w:rPr>
          <w:rFonts w:hint="eastAsia"/>
          <w:color w:val="393939"/>
        </w:rPr>
        <w:t>)</w:t>
      </w:r>
      <w:r w:rsidR="004445AC">
        <w:rPr>
          <w:rFonts w:hint="eastAsia"/>
          <w:color w:val="393939"/>
        </w:rPr>
        <w:t xml:space="preserve">. </w:t>
      </w:r>
      <w:r w:rsidR="00B52647">
        <w:rPr>
          <w:rFonts w:hint="eastAsia"/>
          <w:color w:val="393939"/>
        </w:rPr>
        <w:t xml:space="preserve">Finally, </w:t>
      </w:r>
      <w:r w:rsidR="004445AC">
        <w:rPr>
          <w:rFonts w:hint="eastAsia"/>
          <w:color w:val="393939"/>
        </w:rPr>
        <w:t>system_call will execute</w:t>
      </w:r>
    </w:p>
    <w:p w:rsidR="004445AC" w:rsidRDefault="004445AC">
      <w:pPr>
        <w:rPr>
          <w:color w:val="393939"/>
        </w:rPr>
      </w:pPr>
      <w:r>
        <w:rPr>
          <w:rFonts w:hint="eastAsia"/>
          <w:color w:val="393939"/>
        </w:rPr>
        <w:t xml:space="preserve">             call *sys_call_table(,%eax,4)</w:t>
      </w:r>
    </w:p>
    <w:p w:rsidR="004445AC" w:rsidRDefault="004445AC">
      <w:pPr>
        <w:rPr>
          <w:color w:val="393939"/>
        </w:rPr>
      </w:pPr>
      <w:r>
        <w:rPr>
          <w:rFonts w:hint="eastAsia"/>
          <w:color w:val="393939"/>
        </w:rPr>
        <w:t xml:space="preserve">which </w:t>
      </w:r>
      <w:r w:rsidR="008D09C4">
        <w:rPr>
          <w:rFonts w:hint="eastAsia"/>
          <w:color w:val="393939"/>
        </w:rPr>
        <w:t>eventually</w:t>
      </w:r>
      <w:r>
        <w:rPr>
          <w:rFonts w:hint="eastAsia"/>
          <w:color w:val="393939"/>
        </w:rPr>
        <w:t xml:space="preserve"> calls sys_write</w:t>
      </w:r>
      <w:r w:rsidR="008D09C4">
        <w:rPr>
          <w:rFonts w:hint="eastAsia"/>
          <w:color w:val="393939"/>
        </w:rPr>
        <w:t>()</w:t>
      </w:r>
      <w:r>
        <w:rPr>
          <w:rFonts w:hint="eastAsia"/>
          <w:color w:val="393939"/>
        </w:rPr>
        <w:t xml:space="preserve"> since eax=4 for write() system call</w:t>
      </w:r>
      <w:r w:rsidR="00AF46B2">
        <w:rPr>
          <w:color w:val="393939"/>
        </w:rPr>
        <w:t xml:space="preserve"> (the target function location is sys_call_table+eax*4).</w:t>
      </w:r>
    </w:p>
    <w:p w:rsidR="0012575E" w:rsidRDefault="0012575E">
      <w:pPr>
        <w:rPr>
          <w:color w:val="393939"/>
        </w:rPr>
      </w:pPr>
      <w:r>
        <w:rPr>
          <w:rFonts w:hint="eastAsia"/>
          <w:color w:val="393939"/>
        </w:rPr>
        <w:t>* Sometimes the compiler generate "sysenter" instead of "int 128". In this case the cpu jumps to ia32_sysenter_target (also in entry_32.S) instead of system_call.</w:t>
      </w:r>
    </w:p>
    <w:p w:rsidR="00FF3299" w:rsidRPr="008D09C4" w:rsidRDefault="00FF3299">
      <w:pPr>
        <w:rPr>
          <w:color w:val="393939"/>
        </w:rPr>
      </w:pPr>
    </w:p>
    <w:p w:rsidR="00DF695D" w:rsidRDefault="009072C7">
      <w:pPr>
        <w:rPr>
          <w:color w:val="393939"/>
        </w:rPr>
      </w:pPr>
      <w:r>
        <w:rPr>
          <w:color w:val="393939"/>
        </w:rPr>
        <w:lastRenderedPageBreak/>
        <w:t>9</w:t>
      </w:r>
      <w:r w:rsidR="00DF695D">
        <w:rPr>
          <w:rFonts w:hint="eastAsia"/>
          <w:color w:val="393939"/>
        </w:rPr>
        <w:t xml:space="preserve">) You can call a system call indirectly with </w:t>
      </w:r>
      <w:r w:rsidR="00DF695D">
        <w:rPr>
          <w:color w:val="393939"/>
        </w:rPr>
        <w:t>“</w:t>
      </w:r>
      <w:r w:rsidR="00DF695D">
        <w:rPr>
          <w:rFonts w:hint="eastAsia"/>
          <w:color w:val="393939"/>
        </w:rPr>
        <w:t>syscall()</w:t>
      </w:r>
      <w:r w:rsidR="00DF695D">
        <w:rPr>
          <w:color w:val="393939"/>
        </w:rPr>
        <w:t>”</w:t>
      </w:r>
      <w:r w:rsidR="00DF695D">
        <w:rPr>
          <w:rFonts w:hint="eastAsia"/>
          <w:color w:val="393939"/>
        </w:rPr>
        <w:t>.</w:t>
      </w:r>
    </w:p>
    <w:p w:rsidR="00DF695D" w:rsidRDefault="00DF695D">
      <w:pPr>
        <w:rPr>
          <w:color w:val="393939"/>
        </w:rPr>
      </w:pPr>
      <w:r>
        <w:rPr>
          <w:rFonts w:hint="eastAsia"/>
          <w:color w:val="393939"/>
        </w:rPr>
        <w:t xml:space="preserve">         write(1, </w:t>
      </w:r>
      <w:r>
        <w:rPr>
          <w:color w:val="393939"/>
        </w:rPr>
        <w:t>“</w:t>
      </w:r>
      <w:r>
        <w:rPr>
          <w:rFonts w:hint="eastAsia"/>
          <w:color w:val="393939"/>
        </w:rPr>
        <w:t>hi</w:t>
      </w:r>
      <w:r>
        <w:rPr>
          <w:color w:val="393939"/>
        </w:rPr>
        <w:t>”</w:t>
      </w:r>
      <w:r>
        <w:rPr>
          <w:rFonts w:hint="eastAsia"/>
          <w:color w:val="393939"/>
        </w:rPr>
        <w:t>, 2);</w:t>
      </w:r>
    </w:p>
    <w:p w:rsidR="00DF695D" w:rsidRDefault="00DF695D">
      <w:pPr>
        <w:rPr>
          <w:color w:val="393939"/>
        </w:rPr>
      </w:pPr>
      <w:r>
        <w:rPr>
          <w:rFonts w:hint="eastAsia"/>
          <w:color w:val="393939"/>
        </w:rPr>
        <w:t>can be written as</w:t>
      </w:r>
    </w:p>
    <w:p w:rsidR="00DF695D" w:rsidRDefault="00DF695D">
      <w:pPr>
        <w:rPr>
          <w:color w:val="393939"/>
        </w:rPr>
      </w:pPr>
      <w:r>
        <w:rPr>
          <w:rFonts w:hint="eastAsia"/>
          <w:color w:val="393939"/>
        </w:rPr>
        <w:t xml:space="preserve">         syscall(4, 1, </w:t>
      </w:r>
      <w:r>
        <w:rPr>
          <w:color w:val="393939"/>
        </w:rPr>
        <w:t>“</w:t>
      </w:r>
      <w:r>
        <w:rPr>
          <w:rFonts w:hint="eastAsia"/>
          <w:color w:val="393939"/>
        </w:rPr>
        <w:t>hi</w:t>
      </w:r>
      <w:r>
        <w:rPr>
          <w:color w:val="393939"/>
        </w:rPr>
        <w:t>”</w:t>
      </w:r>
      <w:r>
        <w:rPr>
          <w:rFonts w:hint="eastAsia"/>
          <w:color w:val="393939"/>
        </w:rPr>
        <w:t xml:space="preserve">, 2); // 4 is the system call number for </w:t>
      </w:r>
      <w:r>
        <w:rPr>
          <w:color w:val="393939"/>
        </w:rPr>
        <w:t>“</w:t>
      </w:r>
      <w:r>
        <w:rPr>
          <w:rFonts w:hint="eastAsia"/>
          <w:color w:val="393939"/>
        </w:rPr>
        <w:t>write</w:t>
      </w:r>
      <w:r>
        <w:rPr>
          <w:color w:val="393939"/>
        </w:rPr>
        <w:t>”</w:t>
      </w:r>
      <w:r>
        <w:rPr>
          <w:rFonts w:hint="eastAsia"/>
          <w:color w:val="393939"/>
        </w:rPr>
        <w:t xml:space="preserve"> system call</w:t>
      </w:r>
    </w:p>
    <w:p w:rsidR="00DF695D" w:rsidRDefault="00DF695D">
      <w:pPr>
        <w:rPr>
          <w:color w:val="393939"/>
        </w:rPr>
      </w:pPr>
      <w:r>
        <w:rPr>
          <w:rFonts w:hint="eastAsia"/>
          <w:color w:val="393939"/>
        </w:rPr>
        <w:t xml:space="preserve">Write a program that prints </w:t>
      </w:r>
      <w:r>
        <w:rPr>
          <w:color w:val="393939"/>
        </w:rPr>
        <w:t>“</w:t>
      </w:r>
      <w:r>
        <w:rPr>
          <w:rFonts w:hint="eastAsia"/>
          <w:color w:val="393939"/>
        </w:rPr>
        <w:t>hello</w:t>
      </w:r>
      <w:r>
        <w:rPr>
          <w:color w:val="393939"/>
        </w:rPr>
        <w:t>”</w:t>
      </w:r>
      <w:r>
        <w:rPr>
          <w:rFonts w:hint="eastAsia"/>
          <w:color w:val="393939"/>
        </w:rPr>
        <w:t xml:space="preserve"> in the screen using syscall.</w:t>
      </w:r>
    </w:p>
    <w:p w:rsidR="00DF695D" w:rsidRDefault="00BC3B85">
      <w:pPr>
        <w:rPr>
          <w:color w:val="393939"/>
        </w:rPr>
      </w:pPr>
      <w:r>
        <w:rPr>
          <w:color w:val="393939"/>
        </w:rPr>
        <w:t>1</w:t>
      </w:r>
      <w:r w:rsidR="009072C7">
        <w:rPr>
          <w:color w:val="393939"/>
        </w:rPr>
        <w:t>0</w:t>
      </w:r>
      <w:r w:rsidR="00DF695D">
        <w:rPr>
          <w:rFonts w:hint="eastAsia"/>
          <w:color w:val="393939"/>
        </w:rPr>
        <w:t xml:space="preserve">) Create a new system call, my_sys_call with system call number 17 (system call number 17 is one that is not being used currently). </w:t>
      </w:r>
      <w:r w:rsidR="00D93156">
        <w:rPr>
          <w:rFonts w:hint="eastAsia"/>
          <w:color w:val="393939"/>
        </w:rPr>
        <w:t>Define my_sys_call() just before sys_write() in read_write.c. Write a program that uses this system call:</w:t>
      </w:r>
    </w:p>
    <w:p w:rsidR="00D93156" w:rsidRDefault="00D93156">
      <w:pPr>
        <w:rPr>
          <w:color w:val="393939"/>
        </w:rPr>
      </w:pPr>
      <w:r>
        <w:rPr>
          <w:rFonts w:hint="eastAsia"/>
          <w:color w:val="393939"/>
        </w:rPr>
        <w:t xml:space="preserve">                void main(){</w:t>
      </w:r>
    </w:p>
    <w:p w:rsidR="00D93156" w:rsidRDefault="00D93156">
      <w:pPr>
        <w:rPr>
          <w:color w:val="393939"/>
        </w:rPr>
      </w:pPr>
      <w:r>
        <w:rPr>
          <w:rFonts w:hint="eastAsia"/>
          <w:color w:val="393939"/>
        </w:rPr>
        <w:t xml:space="preserve">                    syscall(17); // calls a system call with syscall number 17</w:t>
      </w:r>
    </w:p>
    <w:p w:rsidR="00D93156" w:rsidRDefault="00D93156">
      <w:pPr>
        <w:rPr>
          <w:color w:val="393939"/>
        </w:rPr>
      </w:pPr>
      <w:r>
        <w:rPr>
          <w:rFonts w:hint="eastAsia"/>
          <w:color w:val="393939"/>
        </w:rPr>
        <w:t xml:space="preserve">                }</w:t>
      </w:r>
    </w:p>
    <w:p w:rsidR="00D93156" w:rsidRDefault="00D93156">
      <w:pPr>
        <w:rPr>
          <w:color w:val="393939"/>
        </w:rPr>
      </w:pPr>
      <w:r>
        <w:rPr>
          <w:rFonts w:hint="eastAsia"/>
          <w:color w:val="393939"/>
        </w:rPr>
        <w:t>When the above program runs, the kernel should display</w:t>
      </w:r>
    </w:p>
    <w:p w:rsidR="00D93156" w:rsidRDefault="00D93156">
      <w:pPr>
        <w:rPr>
          <w:color w:val="393939"/>
        </w:rPr>
      </w:pPr>
      <w:r>
        <w:rPr>
          <w:rFonts w:hint="eastAsia"/>
          <w:color w:val="393939"/>
        </w:rPr>
        <w:t xml:space="preserve">   hello from my_sys_call</w:t>
      </w:r>
    </w:p>
    <w:p w:rsidR="00D93156" w:rsidRDefault="00DB118B">
      <w:pPr>
        <w:rPr>
          <w:color w:val="393939"/>
        </w:rPr>
      </w:pPr>
      <w:r>
        <w:rPr>
          <w:rFonts w:hint="eastAsia"/>
          <w:color w:val="393939"/>
        </w:rPr>
        <w:t>To define a new system call with syscall number x</w:t>
      </w:r>
    </w:p>
    <w:p w:rsidR="00DB118B" w:rsidRDefault="00DB118B">
      <w:pPr>
        <w:rPr>
          <w:color w:val="393939"/>
        </w:rPr>
      </w:pPr>
      <w:r>
        <w:rPr>
          <w:rFonts w:hint="eastAsia"/>
          <w:color w:val="393939"/>
        </w:rPr>
        <w:t xml:space="preserve">     - insert the new system call name in arch/x86/kernel/syscall_table_32.S</w:t>
      </w:r>
    </w:p>
    <w:p w:rsidR="00DB118B" w:rsidRDefault="00DB118B">
      <w:pPr>
        <w:rPr>
          <w:color w:val="393939"/>
        </w:rPr>
      </w:pPr>
      <w:r>
        <w:rPr>
          <w:rFonts w:hint="eastAsia"/>
          <w:color w:val="393939"/>
        </w:rPr>
        <w:t xml:space="preserve">       at index x</w:t>
      </w:r>
    </w:p>
    <w:p w:rsidR="00DB118B" w:rsidRDefault="00DB118B">
      <w:pPr>
        <w:rPr>
          <w:color w:val="393939"/>
        </w:rPr>
      </w:pPr>
      <w:r>
        <w:rPr>
          <w:rFonts w:hint="eastAsia"/>
          <w:color w:val="393939"/>
        </w:rPr>
        <w:t xml:space="preserve">     - define the function in appropriate file (such as "read_write.c")</w:t>
      </w:r>
    </w:p>
    <w:p w:rsidR="00DB118B" w:rsidRDefault="00DB118B">
      <w:pPr>
        <w:rPr>
          <w:color w:val="393939"/>
        </w:rPr>
      </w:pPr>
      <w:r>
        <w:rPr>
          <w:rFonts w:hint="eastAsia"/>
          <w:color w:val="393939"/>
        </w:rPr>
        <w:t xml:space="preserve">   </w:t>
      </w:r>
      <w:r w:rsidR="005C7345">
        <w:rPr>
          <w:color w:val="393939"/>
        </w:rPr>
        <w:t xml:space="preserve">  </w:t>
      </w:r>
      <w:r>
        <w:rPr>
          <w:rFonts w:hint="eastAsia"/>
          <w:color w:val="393939"/>
        </w:rPr>
        <w:t>- recompile and reboot</w:t>
      </w:r>
    </w:p>
    <w:p w:rsidR="00DB118B" w:rsidRDefault="00DB118B">
      <w:pPr>
        <w:rPr>
          <w:color w:val="393939"/>
        </w:rPr>
      </w:pPr>
      <w:r>
        <w:rPr>
          <w:rFonts w:hint="eastAsia"/>
          <w:color w:val="393939"/>
        </w:rPr>
        <w:t>To use this system call</w:t>
      </w:r>
      <w:r w:rsidR="00DB41A9">
        <w:rPr>
          <w:color w:val="393939"/>
        </w:rPr>
        <w:t xml:space="preserve"> in a user program</w:t>
      </w:r>
    </w:p>
    <w:p w:rsidR="00DB41A9" w:rsidRDefault="00DB118B">
      <w:pPr>
        <w:rPr>
          <w:color w:val="393939"/>
        </w:rPr>
      </w:pPr>
      <w:r>
        <w:rPr>
          <w:rFonts w:hint="eastAsia"/>
          <w:color w:val="393939"/>
        </w:rPr>
        <w:t xml:space="preserve">   - </w:t>
      </w:r>
      <w:r w:rsidR="00DB41A9">
        <w:rPr>
          <w:color w:val="393939"/>
        </w:rPr>
        <w:t>void main(){</w:t>
      </w:r>
    </w:p>
    <w:p w:rsidR="00DB118B" w:rsidRDefault="00DB41A9">
      <w:pPr>
        <w:rPr>
          <w:color w:val="393939"/>
        </w:rPr>
      </w:pPr>
      <w:r>
        <w:rPr>
          <w:color w:val="393939"/>
        </w:rPr>
        <w:t xml:space="preserve">       </w:t>
      </w:r>
      <w:r w:rsidR="00DB118B">
        <w:rPr>
          <w:rFonts w:hint="eastAsia"/>
          <w:color w:val="393939"/>
        </w:rPr>
        <w:t>syscall(x)</w:t>
      </w:r>
      <w:r>
        <w:rPr>
          <w:color w:val="393939"/>
        </w:rPr>
        <w:t>;</w:t>
      </w:r>
    </w:p>
    <w:p w:rsidR="00DB41A9" w:rsidRDefault="00DB41A9">
      <w:pPr>
        <w:rPr>
          <w:color w:val="393939"/>
        </w:rPr>
      </w:pPr>
      <w:r>
        <w:rPr>
          <w:color w:val="393939"/>
        </w:rPr>
        <w:t xml:space="preserve">     }</w:t>
      </w:r>
    </w:p>
    <w:p w:rsidR="00DB118B" w:rsidRDefault="00DB118B">
      <w:pPr>
        <w:rPr>
          <w:color w:val="393939"/>
        </w:rPr>
      </w:pPr>
      <w:r>
        <w:rPr>
          <w:rFonts w:hint="eastAsia"/>
          <w:color w:val="393939"/>
        </w:rPr>
        <w:t xml:space="preserve">     </w:t>
      </w:r>
    </w:p>
    <w:p w:rsidR="00DF695D" w:rsidRDefault="00BC3B85">
      <w:pPr>
        <w:rPr>
          <w:color w:val="393939"/>
        </w:rPr>
      </w:pPr>
      <w:r>
        <w:rPr>
          <w:color w:val="393939"/>
        </w:rPr>
        <w:t>1</w:t>
      </w:r>
      <w:r w:rsidR="009072C7">
        <w:rPr>
          <w:color w:val="393939"/>
        </w:rPr>
        <w:t>1</w:t>
      </w:r>
      <w:r w:rsidR="00DF695D">
        <w:rPr>
          <w:rFonts w:hint="eastAsia"/>
          <w:color w:val="393939"/>
        </w:rPr>
        <w:t>) Modify the kernel such that it displays the system call number for all system calls.</w:t>
      </w:r>
      <w:r w:rsidR="00840A8C">
        <w:rPr>
          <w:rFonts w:hint="eastAsia"/>
          <w:color w:val="393939"/>
        </w:rPr>
        <w:t xml:space="preserve"> Run a simple program that displays "hello" in the screen and find out what system calls have been called.</w:t>
      </w:r>
    </w:p>
    <w:p w:rsidR="00FA7C11" w:rsidRDefault="00FA7C11">
      <w:pPr>
        <w:rPr>
          <w:color w:val="393939"/>
        </w:rPr>
      </w:pPr>
    </w:p>
    <w:p w:rsidR="00FA7C11" w:rsidRDefault="00FA7C11">
      <w:pPr>
        <w:rPr>
          <w:color w:val="393939"/>
        </w:rPr>
      </w:pPr>
      <w:r>
        <w:rPr>
          <w:color w:val="393939"/>
        </w:rPr>
        <w:t xml:space="preserve">12) What system calls are </w:t>
      </w:r>
      <w:r w:rsidR="001E6BAE">
        <w:rPr>
          <w:rFonts w:hint="eastAsia"/>
          <w:color w:val="393939"/>
        </w:rPr>
        <w:t xml:space="preserve">being </w:t>
      </w:r>
      <w:r>
        <w:rPr>
          <w:color w:val="393939"/>
        </w:rPr>
        <w:t xml:space="preserve">called </w:t>
      </w:r>
      <w:r w:rsidR="001E6BAE">
        <w:rPr>
          <w:color w:val="393939"/>
        </w:rPr>
        <w:t>when you remove a file</w:t>
      </w:r>
      <w:r>
        <w:rPr>
          <w:color w:val="393939"/>
        </w:rPr>
        <w:t xml:space="preserve">? </w:t>
      </w:r>
      <w:r w:rsidR="001E6BAE">
        <w:rPr>
          <w:color w:val="393939"/>
        </w:rPr>
        <w:t>Use "system()" function to run a Linux command as below.</w:t>
      </w:r>
      <w:r>
        <w:rPr>
          <w:color w:val="393939"/>
        </w:rPr>
        <w:t xml:space="preserve"> </w:t>
      </w:r>
      <w:r w:rsidR="00C11209">
        <w:rPr>
          <w:rFonts w:hint="eastAsia"/>
          <w:color w:val="393939"/>
        </w:rPr>
        <w:t>E</w:t>
      </w:r>
      <w:r w:rsidR="00C11209">
        <w:rPr>
          <w:color w:val="393939"/>
        </w:rPr>
        <w:t xml:space="preserve">xplain what each system call is doing. </w:t>
      </w:r>
      <w:bookmarkStart w:id="0" w:name="_GoBack"/>
      <w:bookmarkEnd w:id="0"/>
      <w:r>
        <w:rPr>
          <w:color w:val="393939"/>
        </w:rPr>
        <w:t xml:space="preserve">You need to make f1 file before you run it. </w:t>
      </w:r>
    </w:p>
    <w:p w:rsidR="00555CA9" w:rsidRDefault="00555CA9">
      <w:pPr>
        <w:rPr>
          <w:color w:val="393939"/>
        </w:rPr>
      </w:pPr>
      <w:r>
        <w:rPr>
          <w:rFonts w:hint="eastAsia"/>
          <w:color w:val="393939"/>
        </w:rPr>
        <w:t xml:space="preserve">   ...........</w:t>
      </w:r>
    </w:p>
    <w:p w:rsidR="00FA7C11" w:rsidRDefault="00555CA9">
      <w:pPr>
        <w:rPr>
          <w:color w:val="393939"/>
        </w:rPr>
      </w:pPr>
      <w:r>
        <w:rPr>
          <w:color w:val="393939"/>
        </w:rPr>
        <w:t xml:space="preserve">   </w:t>
      </w:r>
      <w:r>
        <w:rPr>
          <w:rFonts w:hint="eastAsia"/>
          <w:color w:val="393939"/>
        </w:rPr>
        <w:t>s</w:t>
      </w:r>
      <w:r w:rsidR="00FA7C11">
        <w:rPr>
          <w:color w:val="393939"/>
        </w:rPr>
        <w:t>ystem("</w:t>
      </w:r>
      <w:r w:rsidR="00533285">
        <w:rPr>
          <w:color w:val="393939"/>
        </w:rPr>
        <w:t>rm</w:t>
      </w:r>
      <w:r w:rsidR="00FA7C11">
        <w:rPr>
          <w:color w:val="393939"/>
        </w:rPr>
        <w:t xml:space="preserve"> f1");</w:t>
      </w:r>
    </w:p>
    <w:p w:rsidR="00FA7C11" w:rsidRDefault="00555CA9">
      <w:pPr>
        <w:rPr>
          <w:color w:val="393939"/>
        </w:rPr>
      </w:pPr>
      <w:r>
        <w:rPr>
          <w:rFonts w:hint="eastAsia"/>
          <w:color w:val="393939"/>
        </w:rPr>
        <w:t xml:space="preserve">   ...........</w:t>
      </w:r>
    </w:p>
    <w:p w:rsidR="002172A2" w:rsidRDefault="002172A2">
      <w:pPr>
        <w:rPr>
          <w:color w:val="393939"/>
        </w:rPr>
      </w:pPr>
    </w:p>
    <w:sectPr w:rsidR="002172A2" w:rsidSect="00E339BD">
      <w:pgSz w:w="11906" w:h="16838"/>
      <w:pgMar w:top="1985" w:right="1701" w:bottom="1701" w:left="1701"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C5C34" w:rsidRDefault="00DC5C34" w:rsidP="00864CAB">
      <w:r>
        <w:separator/>
      </w:r>
    </w:p>
  </w:endnote>
  <w:endnote w:type="continuationSeparator" w:id="0">
    <w:p w:rsidR="00DC5C34" w:rsidRDefault="00DC5C34" w:rsidP="00864C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C5C34" w:rsidRDefault="00DC5C34" w:rsidP="00864CAB">
      <w:r>
        <w:separator/>
      </w:r>
    </w:p>
  </w:footnote>
  <w:footnote w:type="continuationSeparator" w:id="0">
    <w:p w:rsidR="00DC5C34" w:rsidRDefault="00DC5C34" w:rsidP="00864CA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70D3C98"/>
    <w:multiLevelType w:val="hybridMultilevel"/>
    <w:tmpl w:val="FA262BF2"/>
    <w:lvl w:ilvl="0" w:tplc="8B443928">
      <w:start w:val="1"/>
      <w:numFmt w:val="decimal"/>
      <w:lvlText w:val="%1."/>
      <w:lvlJc w:val="left"/>
      <w:pPr>
        <w:tabs>
          <w:tab w:val="num" w:pos="760"/>
        </w:tabs>
        <w:ind w:left="7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15:restartNumberingAfterBreak="0">
    <w:nsid w:val="5ACC174D"/>
    <w:multiLevelType w:val="hybridMultilevel"/>
    <w:tmpl w:val="E16461FE"/>
    <w:lvl w:ilvl="0" w:tplc="5AE0A57A">
      <w:start w:val="1"/>
      <w:numFmt w:val="decimal"/>
      <w:lvlText w:val="%1)"/>
      <w:lvlJc w:val="left"/>
      <w:pPr>
        <w:tabs>
          <w:tab w:val="num" w:pos="760"/>
        </w:tabs>
        <w:ind w:left="7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1331A"/>
    <w:rsid w:val="00000E0A"/>
    <w:rsid w:val="00004248"/>
    <w:rsid w:val="000136DC"/>
    <w:rsid w:val="00051417"/>
    <w:rsid w:val="0005764F"/>
    <w:rsid w:val="00071E73"/>
    <w:rsid w:val="00071FC3"/>
    <w:rsid w:val="00074DF8"/>
    <w:rsid w:val="00094175"/>
    <w:rsid w:val="00095785"/>
    <w:rsid w:val="000A6B83"/>
    <w:rsid w:val="00116BD4"/>
    <w:rsid w:val="001218B6"/>
    <w:rsid w:val="0012575E"/>
    <w:rsid w:val="00145CB8"/>
    <w:rsid w:val="00161E95"/>
    <w:rsid w:val="00192902"/>
    <w:rsid w:val="00194E31"/>
    <w:rsid w:val="001B08CF"/>
    <w:rsid w:val="001B74BE"/>
    <w:rsid w:val="001D11C4"/>
    <w:rsid w:val="001D6D10"/>
    <w:rsid w:val="001E6BAE"/>
    <w:rsid w:val="001F68F8"/>
    <w:rsid w:val="00215985"/>
    <w:rsid w:val="002172A2"/>
    <w:rsid w:val="002406F6"/>
    <w:rsid w:val="00243A71"/>
    <w:rsid w:val="00247378"/>
    <w:rsid w:val="00252C10"/>
    <w:rsid w:val="002632A7"/>
    <w:rsid w:val="00264B08"/>
    <w:rsid w:val="002861C2"/>
    <w:rsid w:val="002B0722"/>
    <w:rsid w:val="002B7984"/>
    <w:rsid w:val="002F71F7"/>
    <w:rsid w:val="00303FA5"/>
    <w:rsid w:val="00363EBC"/>
    <w:rsid w:val="00365ABC"/>
    <w:rsid w:val="003701F6"/>
    <w:rsid w:val="00393D31"/>
    <w:rsid w:val="00393EF3"/>
    <w:rsid w:val="003C3081"/>
    <w:rsid w:val="003C46F1"/>
    <w:rsid w:val="003D08D7"/>
    <w:rsid w:val="004201A1"/>
    <w:rsid w:val="004445AC"/>
    <w:rsid w:val="0045242A"/>
    <w:rsid w:val="004655AA"/>
    <w:rsid w:val="0048560B"/>
    <w:rsid w:val="004C50E3"/>
    <w:rsid w:val="004E7161"/>
    <w:rsid w:val="004F6490"/>
    <w:rsid w:val="00507AEF"/>
    <w:rsid w:val="00507B83"/>
    <w:rsid w:val="00524DE5"/>
    <w:rsid w:val="00532CC0"/>
    <w:rsid w:val="00533285"/>
    <w:rsid w:val="00544703"/>
    <w:rsid w:val="005454E3"/>
    <w:rsid w:val="00555CA9"/>
    <w:rsid w:val="00567E2D"/>
    <w:rsid w:val="005700DA"/>
    <w:rsid w:val="00571BDF"/>
    <w:rsid w:val="00574DF4"/>
    <w:rsid w:val="00581338"/>
    <w:rsid w:val="00594264"/>
    <w:rsid w:val="005A6DDA"/>
    <w:rsid w:val="005B0921"/>
    <w:rsid w:val="005C7345"/>
    <w:rsid w:val="005D44B2"/>
    <w:rsid w:val="005E00BE"/>
    <w:rsid w:val="005E4FCC"/>
    <w:rsid w:val="005F24DF"/>
    <w:rsid w:val="005F3A1B"/>
    <w:rsid w:val="0061331A"/>
    <w:rsid w:val="00614E9B"/>
    <w:rsid w:val="00617318"/>
    <w:rsid w:val="0062671D"/>
    <w:rsid w:val="00642B15"/>
    <w:rsid w:val="006465D8"/>
    <w:rsid w:val="00650688"/>
    <w:rsid w:val="00684D54"/>
    <w:rsid w:val="006902D4"/>
    <w:rsid w:val="0069237B"/>
    <w:rsid w:val="00692F3F"/>
    <w:rsid w:val="006C38F3"/>
    <w:rsid w:val="006D1E57"/>
    <w:rsid w:val="006D68DF"/>
    <w:rsid w:val="006E73F5"/>
    <w:rsid w:val="006F35A6"/>
    <w:rsid w:val="00707CF0"/>
    <w:rsid w:val="00737688"/>
    <w:rsid w:val="007408FC"/>
    <w:rsid w:val="00750AFF"/>
    <w:rsid w:val="00753243"/>
    <w:rsid w:val="00755DAC"/>
    <w:rsid w:val="00761C89"/>
    <w:rsid w:val="00770FBB"/>
    <w:rsid w:val="00773096"/>
    <w:rsid w:val="007768AC"/>
    <w:rsid w:val="00794FF5"/>
    <w:rsid w:val="007B450C"/>
    <w:rsid w:val="007B5BB1"/>
    <w:rsid w:val="007E1905"/>
    <w:rsid w:val="007F1296"/>
    <w:rsid w:val="00815810"/>
    <w:rsid w:val="008160FA"/>
    <w:rsid w:val="00820F1F"/>
    <w:rsid w:val="00840A8C"/>
    <w:rsid w:val="00840E19"/>
    <w:rsid w:val="00857D61"/>
    <w:rsid w:val="00860C0C"/>
    <w:rsid w:val="00863651"/>
    <w:rsid w:val="00864CAB"/>
    <w:rsid w:val="008A4C0A"/>
    <w:rsid w:val="008B2F41"/>
    <w:rsid w:val="008D09C4"/>
    <w:rsid w:val="008F1BC4"/>
    <w:rsid w:val="009072C7"/>
    <w:rsid w:val="00911842"/>
    <w:rsid w:val="009223BC"/>
    <w:rsid w:val="00936A90"/>
    <w:rsid w:val="0093790C"/>
    <w:rsid w:val="009441A7"/>
    <w:rsid w:val="00952EFC"/>
    <w:rsid w:val="00983E3C"/>
    <w:rsid w:val="009970CE"/>
    <w:rsid w:val="009D71AB"/>
    <w:rsid w:val="009E0462"/>
    <w:rsid w:val="009E1DF3"/>
    <w:rsid w:val="00A003CD"/>
    <w:rsid w:val="00A05AA7"/>
    <w:rsid w:val="00A07780"/>
    <w:rsid w:val="00A21888"/>
    <w:rsid w:val="00A450C7"/>
    <w:rsid w:val="00A55ED2"/>
    <w:rsid w:val="00A70CC5"/>
    <w:rsid w:val="00A73AE0"/>
    <w:rsid w:val="00A77B08"/>
    <w:rsid w:val="00A82876"/>
    <w:rsid w:val="00A92F4D"/>
    <w:rsid w:val="00AA1078"/>
    <w:rsid w:val="00AB22F5"/>
    <w:rsid w:val="00AC7855"/>
    <w:rsid w:val="00AF46B2"/>
    <w:rsid w:val="00B02E5B"/>
    <w:rsid w:val="00B13D39"/>
    <w:rsid w:val="00B1551E"/>
    <w:rsid w:val="00B315F9"/>
    <w:rsid w:val="00B32C37"/>
    <w:rsid w:val="00B437A4"/>
    <w:rsid w:val="00B52647"/>
    <w:rsid w:val="00B55EC1"/>
    <w:rsid w:val="00B63507"/>
    <w:rsid w:val="00B64216"/>
    <w:rsid w:val="00BA23C7"/>
    <w:rsid w:val="00BA4890"/>
    <w:rsid w:val="00BA58A1"/>
    <w:rsid w:val="00BB0520"/>
    <w:rsid w:val="00BB4694"/>
    <w:rsid w:val="00BC070F"/>
    <w:rsid w:val="00BC0A31"/>
    <w:rsid w:val="00BC0DEF"/>
    <w:rsid w:val="00BC3180"/>
    <w:rsid w:val="00BC3B85"/>
    <w:rsid w:val="00BC400A"/>
    <w:rsid w:val="00BD05AA"/>
    <w:rsid w:val="00BF70BC"/>
    <w:rsid w:val="00C11209"/>
    <w:rsid w:val="00C47FB2"/>
    <w:rsid w:val="00C54106"/>
    <w:rsid w:val="00C57D92"/>
    <w:rsid w:val="00C61000"/>
    <w:rsid w:val="00C712A2"/>
    <w:rsid w:val="00C714CD"/>
    <w:rsid w:val="00C760B0"/>
    <w:rsid w:val="00CB3823"/>
    <w:rsid w:val="00CC0AFB"/>
    <w:rsid w:val="00CC2DA1"/>
    <w:rsid w:val="00CC6216"/>
    <w:rsid w:val="00CD786A"/>
    <w:rsid w:val="00CF37A3"/>
    <w:rsid w:val="00D12AB8"/>
    <w:rsid w:val="00D14125"/>
    <w:rsid w:val="00D23F72"/>
    <w:rsid w:val="00D26DBC"/>
    <w:rsid w:val="00D43EFF"/>
    <w:rsid w:val="00D67B03"/>
    <w:rsid w:val="00D93156"/>
    <w:rsid w:val="00DA2396"/>
    <w:rsid w:val="00DB118B"/>
    <w:rsid w:val="00DB41A9"/>
    <w:rsid w:val="00DB6F14"/>
    <w:rsid w:val="00DC5C34"/>
    <w:rsid w:val="00DE1954"/>
    <w:rsid w:val="00DF695D"/>
    <w:rsid w:val="00E072F6"/>
    <w:rsid w:val="00E17C0A"/>
    <w:rsid w:val="00E20607"/>
    <w:rsid w:val="00E30A21"/>
    <w:rsid w:val="00E339BD"/>
    <w:rsid w:val="00E43278"/>
    <w:rsid w:val="00E66E95"/>
    <w:rsid w:val="00E73FD8"/>
    <w:rsid w:val="00E83F91"/>
    <w:rsid w:val="00EC1D48"/>
    <w:rsid w:val="00ED298E"/>
    <w:rsid w:val="00ED7C31"/>
    <w:rsid w:val="00F15D8C"/>
    <w:rsid w:val="00F17597"/>
    <w:rsid w:val="00F22F35"/>
    <w:rsid w:val="00F33F56"/>
    <w:rsid w:val="00F352A7"/>
    <w:rsid w:val="00F43C96"/>
    <w:rsid w:val="00F72C42"/>
    <w:rsid w:val="00F94072"/>
    <w:rsid w:val="00FA7C11"/>
    <w:rsid w:val="00FC44DC"/>
    <w:rsid w:val="00FC5F03"/>
    <w:rsid w:val="00FD631A"/>
    <w:rsid w:val="00FD6538"/>
    <w:rsid w:val="00FF329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0181D1"/>
  <w15:docId w15:val="{1E939787-FB14-4653-8FAD-2C701ADE29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Subtitle"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39BD"/>
    <w:pPr>
      <w:widowControl w:val="0"/>
      <w:wordWrap w:val="0"/>
      <w:autoSpaceDE w:val="0"/>
      <w:autoSpaceDN w:val="0"/>
      <w:jc w:val="both"/>
    </w:pPr>
    <w:rPr>
      <w:rFonts w:ascii="바탕"/>
      <w:kern w:val="2"/>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rsid w:val="00911842"/>
    <w:pPr>
      <w:widowControl/>
      <w:wordWrap/>
      <w:autoSpaceDE/>
      <w:autoSpaceDN/>
      <w:spacing w:before="100" w:beforeAutospacing="1" w:after="100" w:afterAutospacing="1"/>
      <w:jc w:val="left"/>
    </w:pPr>
    <w:rPr>
      <w:rFonts w:ascii="굴림" w:eastAsia="굴림" w:hAnsi="굴림" w:cs="굴림"/>
      <w:kern w:val="0"/>
      <w:sz w:val="24"/>
    </w:rPr>
  </w:style>
  <w:style w:type="table" w:styleId="a4">
    <w:name w:val="Table Grid"/>
    <w:basedOn w:val="a1"/>
    <w:rsid w:val="00911842"/>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Char"/>
    <w:rsid w:val="00864CAB"/>
    <w:pPr>
      <w:tabs>
        <w:tab w:val="center" w:pos="4513"/>
        <w:tab w:val="right" w:pos="9026"/>
      </w:tabs>
      <w:snapToGrid w:val="0"/>
    </w:pPr>
  </w:style>
  <w:style w:type="character" w:customStyle="1" w:styleId="Char">
    <w:name w:val="머리글 Char"/>
    <w:link w:val="a5"/>
    <w:rsid w:val="00864CAB"/>
    <w:rPr>
      <w:rFonts w:ascii="바탕"/>
      <w:kern w:val="2"/>
      <w:szCs w:val="24"/>
    </w:rPr>
  </w:style>
  <w:style w:type="paragraph" w:styleId="a6">
    <w:name w:val="footer"/>
    <w:basedOn w:val="a"/>
    <w:link w:val="Char0"/>
    <w:rsid w:val="00864CAB"/>
    <w:pPr>
      <w:tabs>
        <w:tab w:val="center" w:pos="4513"/>
        <w:tab w:val="right" w:pos="9026"/>
      </w:tabs>
      <w:snapToGrid w:val="0"/>
    </w:pPr>
  </w:style>
  <w:style w:type="character" w:customStyle="1" w:styleId="Char0">
    <w:name w:val="바닥글 Char"/>
    <w:link w:val="a6"/>
    <w:rsid w:val="00864CAB"/>
    <w:rPr>
      <w:rFonts w:ascii="바탕"/>
      <w:kern w:val="2"/>
      <w:szCs w:val="24"/>
    </w:rPr>
  </w:style>
  <w:style w:type="paragraph" w:styleId="a7">
    <w:name w:val="Balloon Text"/>
    <w:basedOn w:val="a"/>
    <w:link w:val="Char1"/>
    <w:rsid w:val="003C3081"/>
    <w:rPr>
      <w:rFonts w:ascii="맑은 고딕" w:eastAsia="맑은 고딕" w:hAnsi="맑은 고딕"/>
      <w:sz w:val="18"/>
      <w:szCs w:val="18"/>
    </w:rPr>
  </w:style>
  <w:style w:type="character" w:customStyle="1" w:styleId="Char1">
    <w:name w:val="풍선 도움말 텍스트 Char"/>
    <w:link w:val="a7"/>
    <w:rsid w:val="003C3081"/>
    <w:rPr>
      <w:rFonts w:ascii="맑은 고딕" w:eastAsia="맑은 고딕" w:hAnsi="맑은 고딕"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28013293">
      <w:bodyDiv w:val="1"/>
      <w:marLeft w:val="0"/>
      <w:marRight w:val="0"/>
      <w:marTop w:val="0"/>
      <w:marBottom w:val="0"/>
      <w:divBdr>
        <w:top w:val="none" w:sz="0" w:space="0" w:color="auto"/>
        <w:left w:val="none" w:sz="0" w:space="0" w:color="auto"/>
        <w:bottom w:val="none" w:sz="0" w:space="0" w:color="auto"/>
        <w:right w:val="none" w:sz="0" w:space="0" w:color="auto"/>
      </w:divBdr>
    </w:div>
    <w:div w:id="2030764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0</TotalTime>
  <Pages>1</Pages>
  <Words>2048</Words>
  <Characters>11677</Characters>
  <Application>Microsoft Office Word</Application>
  <DocSecurity>0</DocSecurity>
  <Lines>97</Lines>
  <Paragraphs>27</Paragraphs>
  <ScaleCrop>false</ScaleCrop>
  <HeadingPairs>
    <vt:vector size="2" baseType="variant">
      <vt:variant>
        <vt:lpstr>제목</vt:lpstr>
      </vt:variant>
      <vt:variant>
        <vt:i4>1</vt:i4>
      </vt:variant>
    </vt:vector>
  </HeadingPairs>
  <TitlesOfParts>
    <vt:vector size="1" baseType="lpstr">
      <vt:lpstr/>
    </vt:vector>
  </TitlesOfParts>
  <Company>Fruit</Company>
  <LinksUpToDate>false</LinksUpToDate>
  <CharactersWithSpaces>13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le</dc:creator>
  <cp:lastModifiedBy>inha</cp:lastModifiedBy>
  <cp:revision>25</cp:revision>
  <cp:lastPrinted>2012-09-18T23:23:00Z</cp:lastPrinted>
  <dcterms:created xsi:type="dcterms:W3CDTF">2017-09-07T04:04:00Z</dcterms:created>
  <dcterms:modified xsi:type="dcterms:W3CDTF">2019-09-25T23:30:00Z</dcterms:modified>
</cp:coreProperties>
</file>